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46863075"/>
      <w:bookmarkStart w:id="3" w:name="_Toc141563"/>
      <w:r w:rsidRPr="00F47681">
        <w:rPr>
          <w:b w:val="0"/>
          <w:bCs/>
          <w:color w:val="FFFFFF" w:themeColor="background1"/>
          <w:sz w:val="2"/>
          <w:szCs w:val="2"/>
        </w:rPr>
        <w:t>HALAMAN JUDUL</w:t>
      </w:r>
      <w:bookmarkEnd w:id="0"/>
      <w:bookmarkEnd w:id="1"/>
      <w:bookmarkEnd w:id="2"/>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3"/>
      <w:r w:rsidRPr="00DC47D8">
        <w:rPr>
          <w:b/>
          <w:color w:val="auto"/>
          <w:sz w:val="28"/>
          <w:szCs w:val="28"/>
          <w:lang w:val="id-ID"/>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46863076"/>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46863077"/>
      <w:r w:rsidRPr="00F47681">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54C7D57A"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00246260">
        <w:rPr>
          <w:bCs/>
          <w:color w:val="auto"/>
          <w:szCs w:val="24"/>
          <w:lang w:val="id-ID"/>
        </w:rPr>
        <w:t>31 Agustus 2020</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27DCBA74" w:rsidR="00BB43BD" w:rsidRPr="00CA676C" w:rsidRDefault="000548AC" w:rsidP="00976C74">
      <w:pPr>
        <w:contextualSpacing/>
        <w:rPr>
          <w:color w:val="auto"/>
          <w:szCs w:val="24"/>
          <w:lang w:val="id-ID"/>
        </w:rPr>
      </w:pPr>
      <w:r w:rsidRPr="000548AC">
        <w:rPr>
          <w:bCs/>
          <w:color w:val="auto"/>
          <w:szCs w:val="24"/>
        </w:rPr>
        <w:t>Amidi, S. Si., M. Pd.</w:t>
      </w:r>
      <w:r w:rsidR="00D848A6" w:rsidRPr="00CA676C">
        <w:rPr>
          <w:bCs/>
          <w:color w:val="auto"/>
          <w:szCs w:val="24"/>
        </w:rPr>
        <w:tab/>
      </w:r>
      <w:r w:rsidR="00D848A6" w:rsidRPr="00CA676C">
        <w:rPr>
          <w:bCs/>
          <w:color w:val="auto"/>
          <w:szCs w:val="24"/>
        </w:rPr>
        <w:tab/>
      </w:r>
      <w:r w:rsidR="00BB43BD" w:rsidRPr="00CA676C">
        <w:rPr>
          <w:bCs/>
          <w:color w:val="auto"/>
          <w:szCs w:val="24"/>
        </w:rPr>
        <w:tab/>
      </w:r>
      <w:r w:rsidR="00D848A6" w:rsidRPr="00CA676C">
        <w:rPr>
          <w:bCs/>
          <w:color w:val="auto"/>
          <w:szCs w:val="24"/>
        </w:rPr>
        <w:tab/>
      </w:r>
      <w:r w:rsidR="00D848A6" w:rsidRPr="00CA676C">
        <w:rPr>
          <w:bCs/>
          <w:color w:val="auto"/>
          <w:szCs w:val="24"/>
        </w:rPr>
        <w:tab/>
      </w:r>
      <w:r w:rsidR="00BB43BD" w:rsidRPr="00CA676C">
        <w:rPr>
          <w:color w:val="auto"/>
          <w:szCs w:val="24"/>
          <w:lang w:val="id-ID"/>
        </w:rPr>
        <w:t>Dr. Iqbal Kharisudin, M.S</w:t>
      </w:r>
      <w:r w:rsidR="003019F3" w:rsidRPr="00CA676C">
        <w:rPr>
          <w:color w:val="auto"/>
          <w:szCs w:val="24"/>
          <w:lang w:val="id-ID"/>
        </w:rPr>
        <w:t>c</w:t>
      </w:r>
      <w:r w:rsidR="00BB43BD" w:rsidRPr="00CA676C">
        <w:rPr>
          <w:color w:val="auto"/>
          <w:szCs w:val="24"/>
          <w:lang w:val="id-ID"/>
        </w:rPr>
        <w:t xml:space="preserve">. </w:t>
      </w:r>
    </w:p>
    <w:p w14:paraId="25942273" w14:textId="75023A6E" w:rsidR="00D848A6" w:rsidRPr="00DC47D8" w:rsidRDefault="00D848A6" w:rsidP="00976C74">
      <w:pPr>
        <w:contextualSpacing/>
        <w:rPr>
          <w:bCs/>
          <w:color w:val="auto"/>
          <w:szCs w:val="24"/>
        </w:rPr>
      </w:pPr>
      <w:r w:rsidRPr="00CA676C">
        <w:rPr>
          <w:bCs/>
          <w:color w:val="auto"/>
          <w:szCs w:val="24"/>
        </w:rPr>
        <w:t xml:space="preserve">NIP </w:t>
      </w:r>
      <w:r w:rsidR="000548AC" w:rsidRPr="000548AC">
        <w:rPr>
          <w:bCs/>
          <w:color w:val="auto"/>
          <w:szCs w:val="24"/>
        </w:rPr>
        <w:t>198703012014041001</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3" w:name="_Toc15409442"/>
      <w:bookmarkStart w:id="14" w:name="_Toc46443458"/>
      <w:bookmarkStart w:id="15" w:name="_Toc46443514"/>
      <w:bookmarkStart w:id="16" w:name="_Toc46863078"/>
      <w:r w:rsidRPr="00F47681">
        <w:t>MOTTO</w:t>
      </w:r>
      <w:bookmarkEnd w:id="13"/>
      <w:bookmarkEnd w:id="14"/>
      <w:bookmarkEnd w:id="15"/>
      <w:bookmarkEnd w:id="16"/>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7" w:name="_Toc15409443"/>
      <w:bookmarkStart w:id="18" w:name="_Toc15309062"/>
      <w:bookmarkStart w:id="19" w:name="_Toc141566"/>
      <w:bookmarkStart w:id="20" w:name="_Toc46443459"/>
      <w:bookmarkStart w:id="21" w:name="_Toc46443515"/>
      <w:bookmarkStart w:id="22" w:name="_Toc46863079"/>
      <w:r w:rsidRPr="00F47681">
        <w:t>PERSEMBAHAN</w:t>
      </w:r>
      <w:bookmarkEnd w:id="17"/>
      <w:bookmarkEnd w:id="18"/>
      <w:bookmarkEnd w:id="19"/>
      <w:bookmarkEnd w:id="20"/>
      <w:bookmarkEnd w:id="21"/>
      <w:bookmarkEnd w:id="22"/>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23"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4" w:name="_Toc15309063"/>
    </w:p>
    <w:p w14:paraId="5D286E93" w14:textId="3E65B6C0" w:rsidR="00D848A6" w:rsidRPr="00F47681" w:rsidRDefault="00D848A6" w:rsidP="00F47681">
      <w:pPr>
        <w:pStyle w:val="Heading1"/>
        <w:jc w:val="center"/>
      </w:pPr>
      <w:bookmarkStart w:id="25" w:name="_Toc15409444"/>
      <w:bookmarkStart w:id="26" w:name="_Toc46443460"/>
      <w:bookmarkStart w:id="27" w:name="_Toc46443516"/>
      <w:bookmarkStart w:id="28" w:name="_Toc46863080"/>
      <w:r w:rsidRPr="00F47681">
        <w:t>PRAKATA</w:t>
      </w:r>
      <w:bookmarkEnd w:id="23"/>
      <w:bookmarkEnd w:id="24"/>
      <w:bookmarkEnd w:id="25"/>
      <w:bookmarkEnd w:id="26"/>
      <w:bookmarkEnd w:id="27"/>
      <w:bookmarkEnd w:id="28"/>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0EEF3863"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w:t>
      </w:r>
      <w:r w:rsidR="00BF6A0A" w:rsidRPr="00BF6A0A">
        <w:rPr>
          <w:color w:val="auto"/>
          <w:lang w:val="id-ID" w:eastAsia="en-ID"/>
        </w:rPr>
        <w:t xml:space="preserve">CLIC </w:t>
      </w:r>
      <w:r w:rsidR="008021C3">
        <w:rPr>
          <w:color w:val="auto"/>
          <w:lang w:val="id-ID" w:eastAsia="en-ID"/>
        </w:rPr>
        <w:t>Stories</w:t>
      </w:r>
      <w:r w:rsidR="00CC4BC1">
        <w:rPr>
          <w:color w:val="auto"/>
          <w:lang w:val="id-ID" w:eastAsia="en-ID"/>
        </w:rPr>
        <w:t>,</w:t>
      </w:r>
      <w:r w:rsidR="00BF6A0A" w:rsidRPr="00BF6A0A">
        <w:rPr>
          <w:color w:val="auto"/>
          <w:lang w:val="id-ID" w:eastAsia="en-ID"/>
        </w:rPr>
        <w:t xml:space="preserve"> Himatika, </w:t>
      </w:r>
      <w:r w:rsidR="00CC4BC1">
        <w:rPr>
          <w:color w:val="auto"/>
          <w:lang w:val="id-ID" w:eastAsia="en-ID"/>
        </w:rPr>
        <w:t>komunitas</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w:t>
      </w:r>
      <w:r w:rsidR="00CC4BC1">
        <w:rPr>
          <w:color w:val="auto"/>
          <w:lang w:val="id-ID" w:eastAsia="en-ID"/>
        </w:rPr>
        <w:t>berupa mater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9" w:name="_Toc15409445"/>
      <w:bookmarkStart w:id="30" w:name="_Toc141568"/>
      <w:r>
        <w:rPr>
          <w:b/>
          <w:color w:val="auto"/>
          <w:sz w:val="32"/>
          <w:lang w:eastAsia="en-ID"/>
        </w:rPr>
        <w:br w:type="page"/>
      </w:r>
    </w:p>
    <w:p w14:paraId="4AA1280C" w14:textId="05387EFC" w:rsidR="00D848A6" w:rsidRPr="00F47681" w:rsidRDefault="00D848A6" w:rsidP="00F47681">
      <w:pPr>
        <w:pStyle w:val="Heading1"/>
        <w:jc w:val="center"/>
      </w:pPr>
      <w:bookmarkStart w:id="31" w:name="_Toc46443461"/>
      <w:bookmarkStart w:id="32" w:name="_Toc46443517"/>
      <w:bookmarkStart w:id="33" w:name="_Toc46863081"/>
      <w:r w:rsidRPr="00F47681">
        <w:t>ABSTRAK</w:t>
      </w:r>
      <w:bookmarkEnd w:id="29"/>
      <w:bookmarkEnd w:id="30"/>
      <w:bookmarkEnd w:id="31"/>
      <w:bookmarkEnd w:id="32"/>
      <w:bookmarkEnd w:id="33"/>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1898DACA"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w:t>
      </w:r>
      <w:r w:rsidR="006D1CE4">
        <w:rPr>
          <w:color w:val="auto"/>
          <w:szCs w:val="24"/>
          <w:lang w:val="id-ID"/>
        </w:rPr>
        <w:t>kontak Whatsapp</w:t>
      </w:r>
      <w:r w:rsidRPr="00DC47D8">
        <w:rPr>
          <w:color w:val="auto"/>
          <w:szCs w:val="24"/>
          <w:lang w:val="id-ID"/>
        </w:rPr>
        <w:t xml:space="preserve">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4" w:name="_Toc141569"/>
      <w:bookmarkStart w:id="35" w:name="_Toc15409446"/>
      <w:bookmarkStart w:id="36" w:name="_Toc46443462"/>
      <w:bookmarkStart w:id="37" w:name="_Toc46443518"/>
      <w:bookmarkStart w:id="38" w:name="_Toc46863082"/>
      <w:r w:rsidRPr="00F47681">
        <w:t>DAFTAR ISI</w:t>
      </w:r>
      <w:bookmarkEnd w:id="34"/>
      <w:bookmarkEnd w:id="35"/>
      <w:bookmarkEnd w:id="36"/>
      <w:bookmarkEnd w:id="37"/>
      <w:bookmarkEnd w:id="38"/>
    </w:p>
    <w:p w14:paraId="77FD2520" w14:textId="3A3090CA" w:rsidR="00014B6E" w:rsidRDefault="00014B6E" w:rsidP="000C0D70">
      <w:pPr>
        <w:pStyle w:val="TOC1"/>
        <w:tabs>
          <w:tab w:val="left" w:leader="dot" w:pos="7371"/>
          <w:tab w:val="left" w:pos="7797"/>
        </w:tabs>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46863075" w:history="1">
        <w:r w:rsidRPr="00EF24CA">
          <w:rPr>
            <w:rStyle w:val="Hyperlink"/>
            <w:bCs/>
            <w:noProof/>
          </w:rPr>
          <w:t>HALAMAN JUDUL</w:t>
        </w:r>
        <w:r>
          <w:rPr>
            <w:rStyle w:val="Hyperlink"/>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75 \h </w:instrText>
        </w:r>
        <w:r>
          <w:rPr>
            <w:noProof/>
            <w:webHidden/>
          </w:rPr>
        </w:r>
        <w:r>
          <w:rPr>
            <w:noProof/>
            <w:webHidden/>
          </w:rPr>
          <w:fldChar w:fldCharType="separate"/>
        </w:r>
        <w:r>
          <w:rPr>
            <w:noProof/>
            <w:webHidden/>
          </w:rPr>
          <w:t>i</w:t>
        </w:r>
        <w:r>
          <w:rPr>
            <w:noProof/>
            <w:webHidden/>
          </w:rPr>
          <w:fldChar w:fldCharType="end"/>
        </w:r>
      </w:hyperlink>
    </w:p>
    <w:p w14:paraId="45863A21" w14:textId="742F603C"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076" w:history="1">
        <w:r w:rsidR="00014B6E" w:rsidRPr="00EF24CA">
          <w:rPr>
            <w:rStyle w:val="Hyperlink"/>
            <w:noProof/>
          </w:rPr>
          <w:t>PERNYATA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6 \h </w:instrText>
        </w:r>
        <w:r w:rsidR="00014B6E">
          <w:rPr>
            <w:noProof/>
            <w:webHidden/>
          </w:rPr>
        </w:r>
        <w:r w:rsidR="00014B6E">
          <w:rPr>
            <w:noProof/>
            <w:webHidden/>
          </w:rPr>
          <w:fldChar w:fldCharType="separate"/>
        </w:r>
        <w:r w:rsidR="00014B6E">
          <w:rPr>
            <w:noProof/>
            <w:webHidden/>
          </w:rPr>
          <w:t>ii</w:t>
        </w:r>
        <w:r w:rsidR="00014B6E">
          <w:rPr>
            <w:noProof/>
            <w:webHidden/>
          </w:rPr>
          <w:fldChar w:fldCharType="end"/>
        </w:r>
      </w:hyperlink>
    </w:p>
    <w:p w14:paraId="4970E76B" w14:textId="588BC93E"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077" w:history="1">
        <w:r w:rsidR="00014B6E" w:rsidRPr="00EF24CA">
          <w:rPr>
            <w:rStyle w:val="Hyperlink"/>
            <w:noProof/>
          </w:rPr>
          <w:t>HALAMAN PENGES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7 \h </w:instrText>
        </w:r>
        <w:r w:rsidR="00014B6E">
          <w:rPr>
            <w:noProof/>
            <w:webHidden/>
          </w:rPr>
        </w:r>
        <w:r w:rsidR="00014B6E">
          <w:rPr>
            <w:noProof/>
            <w:webHidden/>
          </w:rPr>
          <w:fldChar w:fldCharType="separate"/>
        </w:r>
        <w:r w:rsidR="00014B6E">
          <w:rPr>
            <w:noProof/>
            <w:webHidden/>
          </w:rPr>
          <w:t>iii</w:t>
        </w:r>
        <w:r w:rsidR="00014B6E">
          <w:rPr>
            <w:noProof/>
            <w:webHidden/>
          </w:rPr>
          <w:fldChar w:fldCharType="end"/>
        </w:r>
      </w:hyperlink>
    </w:p>
    <w:p w14:paraId="0B6ACF23" w14:textId="05B43BA6"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078" w:history="1">
        <w:r w:rsidR="00014B6E" w:rsidRPr="00EF24CA">
          <w:rPr>
            <w:rStyle w:val="Hyperlink"/>
            <w:noProof/>
          </w:rPr>
          <w:t>MOTTO</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8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1B992E56" w14:textId="6E6106E6"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079" w:history="1">
        <w:r w:rsidR="00014B6E" w:rsidRPr="00EF24CA">
          <w:rPr>
            <w:rStyle w:val="Hyperlink"/>
            <w:noProof/>
          </w:rPr>
          <w:t>PERSEMB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9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5E934AB1" w14:textId="1B529D38"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080" w:history="1">
        <w:r w:rsidR="00014B6E" w:rsidRPr="00EF24CA">
          <w:rPr>
            <w:rStyle w:val="Hyperlink"/>
            <w:noProof/>
          </w:rPr>
          <w:t>PRAKAT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0 \h </w:instrText>
        </w:r>
        <w:r w:rsidR="00014B6E">
          <w:rPr>
            <w:noProof/>
            <w:webHidden/>
          </w:rPr>
        </w:r>
        <w:r w:rsidR="00014B6E">
          <w:rPr>
            <w:noProof/>
            <w:webHidden/>
          </w:rPr>
          <w:fldChar w:fldCharType="separate"/>
        </w:r>
        <w:r w:rsidR="00014B6E">
          <w:rPr>
            <w:noProof/>
            <w:webHidden/>
          </w:rPr>
          <w:t>v</w:t>
        </w:r>
        <w:r w:rsidR="00014B6E">
          <w:rPr>
            <w:noProof/>
            <w:webHidden/>
          </w:rPr>
          <w:fldChar w:fldCharType="end"/>
        </w:r>
      </w:hyperlink>
    </w:p>
    <w:p w14:paraId="53A56402" w14:textId="4B6623F7"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081" w:history="1">
        <w:r w:rsidR="00014B6E" w:rsidRPr="00EF24CA">
          <w:rPr>
            <w:rStyle w:val="Hyperlink"/>
            <w:noProof/>
          </w:rPr>
          <w:t>ABSTRAK</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1 \h </w:instrText>
        </w:r>
        <w:r w:rsidR="00014B6E">
          <w:rPr>
            <w:noProof/>
            <w:webHidden/>
          </w:rPr>
        </w:r>
        <w:r w:rsidR="00014B6E">
          <w:rPr>
            <w:noProof/>
            <w:webHidden/>
          </w:rPr>
          <w:fldChar w:fldCharType="separate"/>
        </w:r>
        <w:r w:rsidR="00014B6E">
          <w:rPr>
            <w:noProof/>
            <w:webHidden/>
          </w:rPr>
          <w:t>vii</w:t>
        </w:r>
        <w:r w:rsidR="00014B6E">
          <w:rPr>
            <w:noProof/>
            <w:webHidden/>
          </w:rPr>
          <w:fldChar w:fldCharType="end"/>
        </w:r>
      </w:hyperlink>
    </w:p>
    <w:p w14:paraId="0AFA764C" w14:textId="287EA488"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082" w:history="1">
        <w:r w:rsidR="00014B6E" w:rsidRPr="00EF24CA">
          <w:rPr>
            <w:rStyle w:val="Hyperlink"/>
            <w:noProof/>
          </w:rPr>
          <w:t>DAFTAR ISI</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2 \h </w:instrText>
        </w:r>
        <w:r w:rsidR="00014B6E">
          <w:rPr>
            <w:noProof/>
            <w:webHidden/>
          </w:rPr>
        </w:r>
        <w:r w:rsidR="00014B6E">
          <w:rPr>
            <w:noProof/>
            <w:webHidden/>
          </w:rPr>
          <w:fldChar w:fldCharType="separate"/>
        </w:r>
        <w:r w:rsidR="00014B6E">
          <w:rPr>
            <w:noProof/>
            <w:webHidden/>
          </w:rPr>
          <w:t>viii</w:t>
        </w:r>
        <w:r w:rsidR="00014B6E">
          <w:rPr>
            <w:noProof/>
            <w:webHidden/>
          </w:rPr>
          <w:fldChar w:fldCharType="end"/>
        </w:r>
      </w:hyperlink>
    </w:p>
    <w:p w14:paraId="459905B8" w14:textId="1D7ABB2B"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083" w:history="1">
        <w:r w:rsidR="00014B6E" w:rsidRPr="00EF24CA">
          <w:rPr>
            <w:rStyle w:val="Hyperlink"/>
            <w:noProof/>
            <w:lang w:eastAsia="en-ID"/>
          </w:rPr>
          <w:t>DAFTAR GAMBAR</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3 \h </w:instrText>
        </w:r>
        <w:r w:rsidR="00014B6E">
          <w:rPr>
            <w:noProof/>
            <w:webHidden/>
          </w:rPr>
        </w:r>
        <w:r w:rsidR="00014B6E">
          <w:rPr>
            <w:noProof/>
            <w:webHidden/>
          </w:rPr>
          <w:fldChar w:fldCharType="separate"/>
        </w:r>
        <w:r w:rsidR="00014B6E">
          <w:rPr>
            <w:noProof/>
            <w:webHidden/>
          </w:rPr>
          <w:t>x</w:t>
        </w:r>
        <w:r w:rsidR="00014B6E">
          <w:rPr>
            <w:noProof/>
            <w:webHidden/>
          </w:rPr>
          <w:fldChar w:fldCharType="end"/>
        </w:r>
      </w:hyperlink>
    </w:p>
    <w:p w14:paraId="1A7D41F5" w14:textId="086B1839"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084" w:history="1">
        <w:r w:rsidR="00014B6E" w:rsidRPr="00EF24CA">
          <w:rPr>
            <w:rStyle w:val="Hyperlink"/>
            <w:noProof/>
            <w:lang w:eastAsia="en-ID"/>
          </w:rPr>
          <w:t>DAFTAR LAMPIRAN</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4 \h </w:instrText>
        </w:r>
        <w:r w:rsidR="00014B6E">
          <w:rPr>
            <w:noProof/>
            <w:webHidden/>
          </w:rPr>
        </w:r>
        <w:r w:rsidR="00014B6E">
          <w:rPr>
            <w:noProof/>
            <w:webHidden/>
          </w:rPr>
          <w:fldChar w:fldCharType="separate"/>
        </w:r>
        <w:r w:rsidR="00014B6E">
          <w:rPr>
            <w:noProof/>
            <w:webHidden/>
          </w:rPr>
          <w:t>xi</w:t>
        </w:r>
        <w:r w:rsidR="00014B6E">
          <w:rPr>
            <w:noProof/>
            <w:webHidden/>
          </w:rPr>
          <w:fldChar w:fldCharType="end"/>
        </w:r>
      </w:hyperlink>
    </w:p>
    <w:p w14:paraId="52580CE0" w14:textId="0F8CEDA5"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085" w:history="1">
        <w:r w:rsidR="00014B6E" w:rsidRPr="00EF24CA">
          <w:rPr>
            <w:rStyle w:val="Hyperlink"/>
            <w:noProof/>
          </w:rPr>
          <w:t>BAB 1 PENDAHULU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5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16F2C20C" w14:textId="2C85897E"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6" w:history="1">
        <w:r w:rsidR="00014B6E" w:rsidRPr="00EF24CA">
          <w:rPr>
            <w:rStyle w:val="Hyperlink"/>
            <w:rFonts w:cs="Times New Roman"/>
            <w:noProof/>
          </w:rPr>
          <w:t>1.1.</w:t>
        </w:r>
        <w:r w:rsidR="00014B6E">
          <w:rPr>
            <w:rFonts w:asciiTheme="minorHAnsi" w:eastAsiaTheme="minorEastAsia" w:hAnsiTheme="minorHAnsi"/>
            <w:noProof/>
            <w:lang w:val="id-ID" w:eastAsia="id-ID"/>
          </w:rPr>
          <w:tab/>
        </w:r>
        <w:r w:rsidR="00014B6E" w:rsidRPr="00EF24CA">
          <w:rPr>
            <w:rStyle w:val="Hyperlink"/>
            <w:rFonts w:cs="Times New Roman"/>
            <w:noProof/>
          </w:rPr>
          <w:t>Latar Belakang</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6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7A0B0393" w14:textId="5B364C01" w:rsidR="00014B6E" w:rsidRP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7" w:history="1">
        <w:r w:rsidR="00014B6E" w:rsidRPr="00EF24CA">
          <w:rPr>
            <w:rStyle w:val="Hyperlink"/>
            <w:rFonts w:cs="Times New Roman"/>
            <w:bCs/>
            <w:noProof/>
          </w:rPr>
          <w:t>1.2.</w:t>
        </w:r>
        <w:r w:rsidR="00014B6E">
          <w:rPr>
            <w:rFonts w:asciiTheme="minorHAnsi" w:eastAsiaTheme="minorEastAsia" w:hAnsiTheme="minorHAnsi"/>
            <w:noProof/>
            <w:lang w:val="id-ID" w:eastAsia="id-ID"/>
          </w:rPr>
          <w:tab/>
        </w:r>
        <w:r w:rsidR="00014B6E" w:rsidRPr="00EF24CA">
          <w:rPr>
            <w:rStyle w:val="Hyperlink"/>
            <w:rFonts w:cs="Times New Roman"/>
            <w:bCs/>
            <w:noProof/>
          </w:rPr>
          <w:t>Rumusan Masalah</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7 \h </w:instrText>
        </w:r>
        <w:r w:rsidR="00014B6E">
          <w:rPr>
            <w:noProof/>
            <w:webHidden/>
          </w:rPr>
        </w:r>
        <w:r w:rsidR="00014B6E">
          <w:rPr>
            <w:noProof/>
            <w:webHidden/>
          </w:rPr>
          <w:fldChar w:fldCharType="separate"/>
        </w:r>
        <w:r w:rsidR="00014B6E">
          <w:rPr>
            <w:noProof/>
            <w:webHidden/>
          </w:rPr>
          <w:t>4</w:t>
        </w:r>
        <w:r w:rsidR="00014B6E">
          <w:rPr>
            <w:noProof/>
            <w:webHidden/>
          </w:rPr>
          <w:fldChar w:fldCharType="end"/>
        </w:r>
      </w:hyperlink>
    </w:p>
    <w:p w14:paraId="1395079B" w14:textId="4D0E972E"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8" w:history="1">
        <w:r w:rsidR="00014B6E" w:rsidRPr="00EF24CA">
          <w:rPr>
            <w:rStyle w:val="Hyperlink"/>
            <w:rFonts w:cs="Times New Roman"/>
            <w:noProof/>
          </w:rPr>
          <w:t>1.3.</w:t>
        </w:r>
        <w:r w:rsidR="00014B6E">
          <w:rPr>
            <w:rFonts w:asciiTheme="minorHAnsi" w:eastAsiaTheme="minorEastAsia" w:hAnsiTheme="minorHAnsi"/>
            <w:noProof/>
            <w:lang w:val="id-ID" w:eastAsia="id-ID"/>
          </w:rPr>
          <w:tab/>
        </w:r>
        <w:r w:rsidR="00014B6E" w:rsidRPr="00EF24CA">
          <w:rPr>
            <w:rStyle w:val="Hyperlink"/>
            <w:rFonts w:cs="Times New Roman"/>
            <w:noProof/>
          </w:rPr>
          <w:t>Tuju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8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575179AF" w14:textId="43CAB13A"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9" w:history="1">
        <w:r w:rsidR="00014B6E" w:rsidRPr="00EF24CA">
          <w:rPr>
            <w:rStyle w:val="Hyperlink"/>
            <w:rFonts w:cs="Times New Roman"/>
            <w:noProof/>
          </w:rPr>
          <w:t>1.4.</w:t>
        </w:r>
        <w:r w:rsidR="00014B6E">
          <w:rPr>
            <w:rFonts w:asciiTheme="minorHAnsi" w:eastAsiaTheme="minorEastAsia" w:hAnsiTheme="minorHAnsi"/>
            <w:noProof/>
            <w:lang w:val="id-ID" w:eastAsia="id-ID"/>
          </w:rPr>
          <w:tab/>
        </w:r>
        <w:r w:rsidR="00014B6E" w:rsidRPr="00EF24CA">
          <w:rPr>
            <w:rStyle w:val="Hyperlink"/>
            <w:rFonts w:cs="Times New Roman"/>
            <w:noProof/>
          </w:rPr>
          <w:t>Manfaat</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9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6BB60723" w14:textId="51FDDF07"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0" w:history="1">
        <w:r w:rsidR="00014B6E" w:rsidRPr="00EF24CA">
          <w:rPr>
            <w:rStyle w:val="Hyperlink"/>
            <w:rFonts w:cs="Times New Roman"/>
            <w:noProof/>
          </w:rPr>
          <w:t>1.5.</w:t>
        </w:r>
        <w:r w:rsidR="00014B6E">
          <w:rPr>
            <w:rFonts w:asciiTheme="minorHAnsi" w:eastAsiaTheme="minorEastAsia" w:hAnsiTheme="minorHAnsi"/>
            <w:noProof/>
            <w:lang w:val="id-ID" w:eastAsia="id-ID"/>
          </w:rPr>
          <w:tab/>
        </w:r>
        <w:r w:rsidR="00014B6E" w:rsidRPr="00EF24CA">
          <w:rPr>
            <w:rStyle w:val="Hyperlink"/>
            <w:rFonts w:cs="Times New Roman"/>
            <w:noProof/>
          </w:rPr>
          <w:t>Batasan Masalah</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0 \h </w:instrText>
        </w:r>
        <w:r w:rsidR="00014B6E">
          <w:rPr>
            <w:noProof/>
            <w:webHidden/>
          </w:rPr>
        </w:r>
        <w:r w:rsidR="00014B6E">
          <w:rPr>
            <w:noProof/>
            <w:webHidden/>
          </w:rPr>
          <w:fldChar w:fldCharType="separate"/>
        </w:r>
        <w:r w:rsidR="00014B6E">
          <w:rPr>
            <w:noProof/>
            <w:webHidden/>
          </w:rPr>
          <w:t>6</w:t>
        </w:r>
        <w:r w:rsidR="00014B6E">
          <w:rPr>
            <w:noProof/>
            <w:webHidden/>
          </w:rPr>
          <w:fldChar w:fldCharType="end"/>
        </w:r>
      </w:hyperlink>
    </w:p>
    <w:p w14:paraId="413CBE61" w14:textId="1361EB09"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091" w:history="1">
        <w:r w:rsidR="00014B6E" w:rsidRPr="00EF24CA">
          <w:rPr>
            <w:rStyle w:val="Hyperlink"/>
            <w:noProof/>
          </w:rPr>
          <w:t>BAB 2 TINJAUAN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1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2606209" w14:textId="2E82636E"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2" w:history="1">
        <w:r w:rsidR="00014B6E" w:rsidRPr="00EF24CA">
          <w:rPr>
            <w:rStyle w:val="Hyperlink"/>
            <w:rFonts w:cs="Times New Roman"/>
            <w:bCs/>
            <w:noProof/>
          </w:rPr>
          <w:t>2.1.</w:t>
        </w:r>
        <w:r w:rsidR="00014B6E">
          <w:rPr>
            <w:rFonts w:asciiTheme="minorHAnsi" w:eastAsiaTheme="minorEastAsia" w:hAnsiTheme="minorHAnsi"/>
            <w:noProof/>
            <w:lang w:val="id-ID" w:eastAsia="id-ID"/>
          </w:rPr>
          <w:tab/>
        </w:r>
        <w:r w:rsidR="00014B6E" w:rsidRPr="00EF24CA">
          <w:rPr>
            <w:rStyle w:val="Hyperlink"/>
            <w:rFonts w:cs="Times New Roman"/>
            <w:noProof/>
          </w:rPr>
          <w:t>Sistem Informasi</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2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69DC218" w14:textId="5B2D3E6A"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3" w:history="1">
        <w:r w:rsidR="00014B6E" w:rsidRPr="00EF24CA">
          <w:rPr>
            <w:rStyle w:val="Hyperlink"/>
            <w:rFonts w:cs="Times New Roman"/>
            <w:bCs/>
            <w:noProof/>
            <w:lang w:val="id-ID"/>
          </w:rPr>
          <w:t>2.2.</w:t>
        </w:r>
        <w:r w:rsidR="00014B6E">
          <w:rPr>
            <w:rFonts w:asciiTheme="minorHAnsi" w:eastAsiaTheme="minorEastAsia" w:hAnsiTheme="minorHAnsi"/>
            <w:noProof/>
            <w:lang w:val="id-ID" w:eastAsia="id-ID"/>
          </w:rPr>
          <w:tab/>
        </w:r>
        <w:r w:rsidR="00014B6E" w:rsidRPr="00EF24CA">
          <w:rPr>
            <w:rStyle w:val="Hyperlink"/>
            <w:rFonts w:cs="Times New Roman"/>
            <w:noProof/>
          </w:rPr>
          <w:t>Kecerdasaan Buata</w:t>
        </w:r>
        <w:r w:rsidR="00014B6E" w:rsidRPr="00EF24CA">
          <w:rPr>
            <w:rStyle w:val="Hyperlink"/>
            <w:rFonts w:cs="Times New Roman"/>
            <w:noProof/>
            <w:lang w:val="id-ID"/>
          </w:rPr>
          <w:t>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3 \h </w:instrText>
        </w:r>
        <w:r w:rsidR="00014B6E">
          <w:rPr>
            <w:noProof/>
            <w:webHidden/>
          </w:rPr>
        </w:r>
        <w:r w:rsidR="00014B6E">
          <w:rPr>
            <w:noProof/>
            <w:webHidden/>
          </w:rPr>
          <w:fldChar w:fldCharType="separate"/>
        </w:r>
        <w:r w:rsidR="00014B6E">
          <w:rPr>
            <w:noProof/>
            <w:webHidden/>
          </w:rPr>
          <w:t>10</w:t>
        </w:r>
        <w:r w:rsidR="00014B6E">
          <w:rPr>
            <w:noProof/>
            <w:webHidden/>
          </w:rPr>
          <w:fldChar w:fldCharType="end"/>
        </w:r>
      </w:hyperlink>
    </w:p>
    <w:p w14:paraId="7D2BEFDA" w14:textId="71C03EF9"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4" w:history="1">
        <w:r w:rsidR="00014B6E" w:rsidRPr="00EF24CA">
          <w:rPr>
            <w:rStyle w:val="Hyperlink"/>
            <w:rFonts w:cs="Times New Roman"/>
            <w:bCs/>
            <w:noProof/>
            <w:lang w:val="id-ID"/>
          </w:rPr>
          <w:t>2.3.</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PHP: Hypertext Preprocesso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4 \h </w:instrText>
        </w:r>
        <w:r w:rsidR="00014B6E">
          <w:rPr>
            <w:noProof/>
            <w:webHidden/>
          </w:rPr>
        </w:r>
        <w:r w:rsidR="00014B6E">
          <w:rPr>
            <w:noProof/>
            <w:webHidden/>
          </w:rPr>
          <w:fldChar w:fldCharType="separate"/>
        </w:r>
        <w:r w:rsidR="00014B6E">
          <w:rPr>
            <w:noProof/>
            <w:webHidden/>
          </w:rPr>
          <w:t>12</w:t>
        </w:r>
        <w:r w:rsidR="00014B6E">
          <w:rPr>
            <w:noProof/>
            <w:webHidden/>
          </w:rPr>
          <w:fldChar w:fldCharType="end"/>
        </w:r>
      </w:hyperlink>
    </w:p>
    <w:p w14:paraId="199D75EF" w14:textId="773CC7D2" w:rsidR="00014B6E" w:rsidRDefault="00B0587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5" w:history="1">
        <w:r w:rsidR="00014B6E" w:rsidRPr="00EF24CA">
          <w:rPr>
            <w:rStyle w:val="Hyperlink"/>
            <w:rFonts w:cs="Times New Roman"/>
            <w:noProof/>
          </w:rPr>
          <w:t>2.3.1.</w:t>
        </w:r>
        <w:r w:rsidR="00014B6E">
          <w:rPr>
            <w:rFonts w:asciiTheme="minorHAnsi" w:eastAsiaTheme="minorEastAsia" w:hAnsiTheme="minorHAnsi"/>
            <w:noProof/>
            <w:lang w:val="id-ID" w:eastAsia="id-ID"/>
          </w:rPr>
          <w:tab/>
        </w:r>
        <w:r w:rsidR="00014B6E" w:rsidRPr="00EF24CA">
          <w:rPr>
            <w:rStyle w:val="Hyperlink"/>
            <w:rFonts w:cs="Times New Roman"/>
            <w:noProof/>
          </w:rPr>
          <w:t>Kelebih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5 \h </w:instrText>
        </w:r>
        <w:r w:rsidR="00014B6E">
          <w:rPr>
            <w:noProof/>
            <w:webHidden/>
          </w:rPr>
        </w:r>
        <w:r w:rsidR="00014B6E">
          <w:rPr>
            <w:noProof/>
            <w:webHidden/>
          </w:rPr>
          <w:fldChar w:fldCharType="separate"/>
        </w:r>
        <w:r w:rsidR="00014B6E">
          <w:rPr>
            <w:noProof/>
            <w:webHidden/>
          </w:rPr>
          <w:t>13</w:t>
        </w:r>
        <w:r w:rsidR="00014B6E">
          <w:rPr>
            <w:noProof/>
            <w:webHidden/>
          </w:rPr>
          <w:fldChar w:fldCharType="end"/>
        </w:r>
      </w:hyperlink>
    </w:p>
    <w:p w14:paraId="48C20F7D" w14:textId="71CABCBF" w:rsidR="00014B6E" w:rsidRDefault="00B0587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6" w:history="1">
        <w:r w:rsidR="00014B6E" w:rsidRPr="00EF24CA">
          <w:rPr>
            <w:rStyle w:val="Hyperlink"/>
            <w:noProof/>
          </w:rPr>
          <w:t>2.3.2.</w:t>
        </w:r>
        <w:r w:rsidR="00014B6E">
          <w:rPr>
            <w:rFonts w:asciiTheme="minorHAnsi" w:eastAsiaTheme="minorEastAsia" w:hAnsiTheme="minorHAnsi"/>
            <w:noProof/>
            <w:lang w:val="id-ID" w:eastAsia="id-ID"/>
          </w:rPr>
          <w:tab/>
        </w:r>
        <w:r w:rsidR="00014B6E" w:rsidRPr="00EF24CA">
          <w:rPr>
            <w:rStyle w:val="Hyperlink"/>
            <w:noProof/>
          </w:rPr>
          <w:t>Kekurang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6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57D91B0E" w14:textId="09B7D62A"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7" w:history="1">
        <w:r w:rsidR="00014B6E" w:rsidRPr="00EF24CA">
          <w:rPr>
            <w:rStyle w:val="Hyperlink"/>
            <w:rFonts w:cs="Times New Roman"/>
            <w:bCs/>
            <w:noProof/>
            <w:lang w:val="id-ID"/>
          </w:rPr>
          <w:t>2.4.</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7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3EEFD076" w14:textId="6C9FB696" w:rsidR="00014B6E" w:rsidRDefault="00B0587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8" w:history="1">
        <w:r w:rsidR="00014B6E" w:rsidRPr="00EF24CA">
          <w:rPr>
            <w:rStyle w:val="Hyperlink"/>
            <w:rFonts w:cs="Times New Roman"/>
            <w:noProof/>
          </w:rPr>
          <w:t>2.4.1.</w:t>
        </w:r>
        <w:r w:rsidR="00014B6E">
          <w:rPr>
            <w:rFonts w:asciiTheme="minorHAnsi" w:eastAsiaTheme="minorEastAsia" w:hAnsiTheme="minorHAnsi"/>
            <w:noProof/>
            <w:lang w:val="id-ID" w:eastAsia="id-ID"/>
          </w:rPr>
          <w:tab/>
        </w:r>
        <w:r w:rsidR="00014B6E" w:rsidRPr="00EF24CA">
          <w:rPr>
            <w:rStyle w:val="Hyperlink"/>
            <w:rFonts w:cs="Times New Roman"/>
            <w:bCs/>
            <w:noProof/>
          </w:rPr>
          <w:t>Fasilitas pada 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8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111D19AF" w14:textId="462C9493" w:rsidR="00014B6E" w:rsidRDefault="00B0587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9" w:history="1">
        <w:r w:rsidR="00014B6E" w:rsidRPr="00EF24CA">
          <w:rPr>
            <w:rStyle w:val="Hyperlink"/>
            <w:rFonts w:cs="Times New Roman"/>
            <w:noProof/>
          </w:rPr>
          <w:t>2.4.2.</w:t>
        </w:r>
        <w:r w:rsidR="00014B6E">
          <w:rPr>
            <w:rFonts w:asciiTheme="minorHAnsi" w:eastAsiaTheme="minorEastAsia" w:hAnsiTheme="minorHAnsi"/>
            <w:noProof/>
            <w:lang w:val="id-ID" w:eastAsia="id-ID"/>
          </w:rPr>
          <w:tab/>
        </w:r>
        <w:r w:rsidR="00014B6E" w:rsidRPr="00EF24CA">
          <w:rPr>
            <w:rStyle w:val="Hyperlink"/>
            <w:rFonts w:cs="Times New Roman"/>
            <w:noProof/>
          </w:rPr>
          <w:t>Manfaat penggunaan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9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246F07BF" w14:textId="374C9D73"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0" w:history="1">
        <w:r w:rsidR="00014B6E" w:rsidRPr="00EF24CA">
          <w:rPr>
            <w:rStyle w:val="Hyperlink"/>
            <w:rFonts w:cs="Times New Roman"/>
            <w:i/>
            <w:iCs/>
            <w:noProof/>
          </w:rPr>
          <w:t>2.5.</w:t>
        </w:r>
        <w:r w:rsidR="00014B6E">
          <w:rPr>
            <w:rFonts w:asciiTheme="minorHAnsi" w:eastAsiaTheme="minorEastAsia" w:hAnsiTheme="minorHAnsi"/>
            <w:noProof/>
            <w:lang w:val="id-ID" w:eastAsia="id-ID"/>
          </w:rPr>
          <w:tab/>
        </w:r>
        <w:r w:rsidR="00014B6E" w:rsidRPr="00EF24CA">
          <w:rPr>
            <w:rStyle w:val="Hyperlink"/>
            <w:rFonts w:cs="Times New Roman"/>
            <w:bCs/>
            <w:i/>
            <w:iCs/>
            <w:noProof/>
          </w:rPr>
          <w:t>Chatbot</w:t>
        </w:r>
        <w:r w:rsidR="00014B6E">
          <w:rPr>
            <w:rStyle w:val="Hyperlink"/>
            <w:rFonts w:cs="Times New Roman"/>
            <w:bCs/>
            <w:i/>
            <w:i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0 \h </w:instrText>
        </w:r>
        <w:r w:rsidR="00014B6E">
          <w:rPr>
            <w:noProof/>
            <w:webHidden/>
          </w:rPr>
        </w:r>
        <w:r w:rsidR="00014B6E">
          <w:rPr>
            <w:noProof/>
            <w:webHidden/>
          </w:rPr>
          <w:fldChar w:fldCharType="separate"/>
        </w:r>
        <w:r w:rsidR="00014B6E">
          <w:rPr>
            <w:noProof/>
            <w:webHidden/>
          </w:rPr>
          <w:t>16</w:t>
        </w:r>
        <w:r w:rsidR="00014B6E">
          <w:rPr>
            <w:noProof/>
            <w:webHidden/>
          </w:rPr>
          <w:fldChar w:fldCharType="end"/>
        </w:r>
      </w:hyperlink>
    </w:p>
    <w:p w14:paraId="5288F491" w14:textId="11411AA6"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1" w:history="1">
        <w:r w:rsidR="00014B6E" w:rsidRPr="00EF24CA">
          <w:rPr>
            <w:rStyle w:val="Hyperlink"/>
            <w:rFonts w:cs="Times New Roman"/>
            <w:noProof/>
          </w:rPr>
          <w:t>2.6.</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Siaga Bencana</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1 \h </w:instrText>
        </w:r>
        <w:r w:rsidR="00014B6E">
          <w:rPr>
            <w:noProof/>
            <w:webHidden/>
          </w:rPr>
        </w:r>
        <w:r w:rsidR="00014B6E">
          <w:rPr>
            <w:noProof/>
            <w:webHidden/>
          </w:rPr>
          <w:fldChar w:fldCharType="separate"/>
        </w:r>
        <w:r w:rsidR="00014B6E">
          <w:rPr>
            <w:noProof/>
            <w:webHidden/>
          </w:rPr>
          <w:t>17</w:t>
        </w:r>
        <w:r w:rsidR="00014B6E">
          <w:rPr>
            <w:noProof/>
            <w:webHidden/>
          </w:rPr>
          <w:fldChar w:fldCharType="end"/>
        </w:r>
      </w:hyperlink>
    </w:p>
    <w:p w14:paraId="6B1B31C5" w14:textId="09A80BEE"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2" w:history="1">
        <w:r w:rsidR="00014B6E" w:rsidRPr="00EF24CA">
          <w:rPr>
            <w:rStyle w:val="Hyperlink"/>
            <w:rFonts w:cs="Times New Roman"/>
            <w:noProof/>
          </w:rPr>
          <w:t>2.7.</w:t>
        </w:r>
        <w:r w:rsidR="00014B6E">
          <w:rPr>
            <w:rFonts w:asciiTheme="minorHAnsi" w:eastAsiaTheme="minorEastAsia" w:hAnsiTheme="minorHAnsi"/>
            <w:noProof/>
            <w:lang w:val="id-ID" w:eastAsia="id-ID"/>
          </w:rPr>
          <w:tab/>
        </w:r>
        <w:r w:rsidR="00014B6E" w:rsidRPr="00EF24CA">
          <w:rPr>
            <w:rStyle w:val="Hyperlink"/>
            <w:rFonts w:cs="Times New Roman"/>
            <w:bCs/>
            <w:noProof/>
          </w:rPr>
          <w:t>Kerangka Berpiki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2 \h </w:instrText>
        </w:r>
        <w:r w:rsidR="00014B6E">
          <w:rPr>
            <w:noProof/>
            <w:webHidden/>
          </w:rPr>
        </w:r>
        <w:r w:rsidR="00014B6E">
          <w:rPr>
            <w:noProof/>
            <w:webHidden/>
          </w:rPr>
          <w:fldChar w:fldCharType="separate"/>
        </w:r>
        <w:r w:rsidR="00014B6E">
          <w:rPr>
            <w:noProof/>
            <w:webHidden/>
          </w:rPr>
          <w:t>18</w:t>
        </w:r>
        <w:r w:rsidR="00014B6E">
          <w:rPr>
            <w:noProof/>
            <w:webHidden/>
          </w:rPr>
          <w:fldChar w:fldCharType="end"/>
        </w:r>
      </w:hyperlink>
    </w:p>
    <w:p w14:paraId="0D513D45" w14:textId="0EDE50BA"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103" w:history="1">
        <w:r w:rsidR="00014B6E" w:rsidRPr="00EF24CA">
          <w:rPr>
            <w:rStyle w:val="Hyperlink"/>
            <w:noProof/>
          </w:rPr>
          <w:t>BAB 3 DESAIN DAN METODE PENELITI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3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00A8265C" w14:textId="01CBA9F2"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4" w:history="1">
        <w:r w:rsidR="00014B6E" w:rsidRPr="00EF24CA">
          <w:rPr>
            <w:rStyle w:val="Hyperlink"/>
            <w:rFonts w:cs="Times New Roman"/>
            <w:bCs/>
            <w:noProof/>
            <w:lang w:val="id-ID"/>
          </w:rPr>
          <w:t>3.1.</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Desain Aplik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4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4DD443EE" w14:textId="7D434921"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5" w:history="1">
        <w:r w:rsidR="00014B6E" w:rsidRPr="00EF24CA">
          <w:rPr>
            <w:rStyle w:val="Hyperlink"/>
            <w:rFonts w:cs="Times New Roman"/>
            <w:bCs/>
            <w:noProof/>
            <w:lang w:val="id-ID"/>
          </w:rPr>
          <w:t>3.2.</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Metode Penelitian</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5 \h </w:instrText>
        </w:r>
        <w:r w:rsidR="00014B6E">
          <w:rPr>
            <w:noProof/>
            <w:webHidden/>
          </w:rPr>
        </w:r>
        <w:r w:rsidR="00014B6E">
          <w:rPr>
            <w:noProof/>
            <w:webHidden/>
          </w:rPr>
          <w:fldChar w:fldCharType="separate"/>
        </w:r>
        <w:r w:rsidR="00014B6E">
          <w:rPr>
            <w:noProof/>
            <w:webHidden/>
          </w:rPr>
          <w:t>22</w:t>
        </w:r>
        <w:r w:rsidR="00014B6E">
          <w:rPr>
            <w:noProof/>
            <w:webHidden/>
          </w:rPr>
          <w:fldChar w:fldCharType="end"/>
        </w:r>
      </w:hyperlink>
    </w:p>
    <w:p w14:paraId="633ED741" w14:textId="19597B3E"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6" w:history="1">
        <w:r w:rsidR="00014B6E" w:rsidRPr="00EF24CA">
          <w:rPr>
            <w:rStyle w:val="Hyperlink"/>
            <w:rFonts w:cs="Times New Roman"/>
            <w:noProof/>
            <w:lang w:val="id-ID"/>
          </w:rPr>
          <w:t>3.3.</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Langkah-Langkah Pembuatan Bot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6 \h </w:instrText>
        </w:r>
        <w:r w:rsidR="00014B6E">
          <w:rPr>
            <w:noProof/>
            <w:webHidden/>
          </w:rPr>
        </w:r>
        <w:r w:rsidR="00014B6E">
          <w:rPr>
            <w:noProof/>
            <w:webHidden/>
          </w:rPr>
          <w:fldChar w:fldCharType="separate"/>
        </w:r>
        <w:r w:rsidR="00014B6E">
          <w:rPr>
            <w:noProof/>
            <w:webHidden/>
          </w:rPr>
          <w:t>24</w:t>
        </w:r>
        <w:r w:rsidR="00014B6E">
          <w:rPr>
            <w:noProof/>
            <w:webHidden/>
          </w:rPr>
          <w:fldChar w:fldCharType="end"/>
        </w:r>
      </w:hyperlink>
    </w:p>
    <w:p w14:paraId="7CD4BD17" w14:textId="18D9B47F"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7" w:history="1">
        <w:r w:rsidR="00014B6E" w:rsidRPr="00EF24CA">
          <w:rPr>
            <w:rStyle w:val="Hyperlink"/>
            <w:rFonts w:cs="Times New Roman"/>
            <w:noProof/>
            <w:lang w:val="id-ID"/>
          </w:rPr>
          <w:t>3.4.</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Membangun Mesin Bot Telegram Menggunakan PHP</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7 \h </w:instrText>
        </w:r>
        <w:r w:rsidR="00014B6E">
          <w:rPr>
            <w:noProof/>
            <w:webHidden/>
          </w:rPr>
        </w:r>
        <w:r w:rsidR="00014B6E">
          <w:rPr>
            <w:noProof/>
            <w:webHidden/>
          </w:rPr>
          <w:fldChar w:fldCharType="separate"/>
        </w:r>
        <w:r w:rsidR="00014B6E">
          <w:rPr>
            <w:noProof/>
            <w:webHidden/>
          </w:rPr>
          <w:t>30</w:t>
        </w:r>
        <w:r w:rsidR="00014B6E">
          <w:rPr>
            <w:noProof/>
            <w:webHidden/>
          </w:rPr>
          <w:fldChar w:fldCharType="end"/>
        </w:r>
      </w:hyperlink>
    </w:p>
    <w:p w14:paraId="08670B74" w14:textId="72EE1DBD"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108" w:history="1">
        <w:r w:rsidR="00014B6E" w:rsidRPr="00EF24CA">
          <w:rPr>
            <w:rStyle w:val="Hyperlink"/>
            <w:noProof/>
          </w:rPr>
          <w:t>BAB 4 HASIL DAN PEMBAHAS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8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742F0A6C" w14:textId="33F7BEF1"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9" w:history="1">
        <w:r w:rsidR="00014B6E" w:rsidRPr="00EF24CA">
          <w:rPr>
            <w:rStyle w:val="Hyperlink"/>
            <w:rFonts w:cs="Times New Roman"/>
            <w:bCs/>
            <w:noProof/>
          </w:rPr>
          <w:t>4.1.</w:t>
        </w:r>
        <w:r w:rsidR="00014B6E">
          <w:rPr>
            <w:rFonts w:asciiTheme="minorHAnsi" w:eastAsiaTheme="minorEastAsia" w:hAnsiTheme="minorHAnsi"/>
            <w:noProof/>
            <w:lang w:val="id-ID" w:eastAsia="id-ID"/>
          </w:rPr>
          <w:tab/>
        </w:r>
        <w:r w:rsidR="00014B6E" w:rsidRPr="00EF24CA">
          <w:rPr>
            <w:rStyle w:val="Hyperlink"/>
            <w:rFonts w:cs="Times New Roman"/>
            <w:bCs/>
            <w:noProof/>
          </w:rPr>
          <w:t>Implement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9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4BAFD4A9" w14:textId="4264F0F4" w:rsidR="00014B6E" w:rsidRDefault="00B0587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0" w:history="1">
        <w:r w:rsidR="00014B6E" w:rsidRPr="00EF24CA">
          <w:rPr>
            <w:rStyle w:val="Hyperlink"/>
            <w:rFonts w:cs="Times New Roman"/>
            <w:bCs/>
            <w:noProof/>
          </w:rPr>
          <w:t>4.1.1.</w:t>
        </w:r>
        <w:r w:rsidR="00014B6E">
          <w:rPr>
            <w:rFonts w:asciiTheme="minorHAnsi" w:eastAsiaTheme="minorEastAsia" w:hAnsiTheme="minorHAnsi"/>
            <w:noProof/>
            <w:lang w:val="id-ID" w:eastAsia="id-ID"/>
          </w:rPr>
          <w:tab/>
        </w:r>
        <w:r w:rsidR="00014B6E" w:rsidRPr="00EF24CA">
          <w:rPr>
            <w:rStyle w:val="Hyperlink"/>
            <w:rFonts w:cs="Times New Roman"/>
            <w:bCs/>
            <w:noProof/>
          </w:rPr>
          <w:t>Halaman Awal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0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337E21F3" w14:textId="357C8C78" w:rsidR="00014B6E" w:rsidRDefault="00B0587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1" w:history="1">
        <w:r w:rsidR="00014B6E" w:rsidRPr="00EF24CA">
          <w:rPr>
            <w:rStyle w:val="Hyperlink"/>
            <w:rFonts w:cs="Times New Roman"/>
            <w:bCs/>
            <w:noProof/>
          </w:rPr>
          <w:t>4.1.2.</w:t>
        </w:r>
        <w:r w:rsidR="00014B6E">
          <w:rPr>
            <w:rFonts w:asciiTheme="minorHAnsi" w:eastAsiaTheme="minorEastAsia" w:hAnsiTheme="minorHAnsi"/>
            <w:noProof/>
            <w:lang w:val="id-ID" w:eastAsia="id-ID"/>
          </w:rPr>
          <w:tab/>
        </w:r>
        <w:r w:rsidR="00014B6E" w:rsidRPr="00EF24CA">
          <w:rPr>
            <w:rStyle w:val="Hyperlink"/>
            <w:rFonts w:cs="Times New Roman"/>
            <w:bCs/>
            <w:noProof/>
          </w:rPr>
          <w:t>Menu-Menu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1 \h </w:instrText>
        </w:r>
        <w:r w:rsidR="00014B6E">
          <w:rPr>
            <w:noProof/>
            <w:webHidden/>
          </w:rPr>
        </w:r>
        <w:r w:rsidR="00014B6E">
          <w:rPr>
            <w:noProof/>
            <w:webHidden/>
          </w:rPr>
          <w:fldChar w:fldCharType="separate"/>
        </w:r>
        <w:r w:rsidR="00014B6E">
          <w:rPr>
            <w:noProof/>
            <w:webHidden/>
          </w:rPr>
          <w:t>36</w:t>
        </w:r>
        <w:r w:rsidR="00014B6E">
          <w:rPr>
            <w:noProof/>
            <w:webHidden/>
          </w:rPr>
          <w:fldChar w:fldCharType="end"/>
        </w:r>
      </w:hyperlink>
    </w:p>
    <w:p w14:paraId="08E936DB" w14:textId="0625AA8B"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2" w:history="1">
        <w:r w:rsidR="00014B6E" w:rsidRPr="00EF24CA">
          <w:rPr>
            <w:rStyle w:val="Hyperlink"/>
            <w:rFonts w:cs="Times New Roman"/>
            <w:noProof/>
            <w:lang w:val="id-ID"/>
          </w:rPr>
          <w:t>4.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Pembahas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2 \h </w:instrText>
        </w:r>
        <w:r w:rsidR="00014B6E">
          <w:rPr>
            <w:noProof/>
            <w:webHidden/>
          </w:rPr>
        </w:r>
        <w:r w:rsidR="00014B6E">
          <w:rPr>
            <w:noProof/>
            <w:webHidden/>
          </w:rPr>
          <w:fldChar w:fldCharType="separate"/>
        </w:r>
        <w:r w:rsidR="00014B6E">
          <w:rPr>
            <w:noProof/>
            <w:webHidden/>
          </w:rPr>
          <w:t>39</w:t>
        </w:r>
        <w:r w:rsidR="00014B6E">
          <w:rPr>
            <w:noProof/>
            <w:webHidden/>
          </w:rPr>
          <w:fldChar w:fldCharType="end"/>
        </w:r>
      </w:hyperlink>
    </w:p>
    <w:p w14:paraId="75EA1F49" w14:textId="6E0C4CE4"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113" w:history="1">
        <w:r w:rsidR="00014B6E" w:rsidRPr="00EF24CA">
          <w:rPr>
            <w:rStyle w:val="Hyperlink"/>
            <w:noProof/>
          </w:rPr>
          <w:t>BAB 5 PENUTUP</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3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31BF2869" w14:textId="68EEC215"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4" w:history="1">
        <w:r w:rsidR="00014B6E" w:rsidRPr="00EF24CA">
          <w:rPr>
            <w:rStyle w:val="Hyperlink"/>
            <w:rFonts w:cs="Times New Roman"/>
            <w:noProof/>
            <w:lang w:val="id-ID"/>
          </w:rPr>
          <w:t>5.1.</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impul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4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0D7E0569" w14:textId="2A989831" w:rsidR="00014B6E" w:rsidRDefault="00B0587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5" w:history="1">
        <w:r w:rsidR="00014B6E" w:rsidRPr="00EF24CA">
          <w:rPr>
            <w:rStyle w:val="Hyperlink"/>
            <w:rFonts w:cs="Times New Roman"/>
            <w:noProof/>
          </w:rPr>
          <w:t>5.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ar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5 \h </w:instrText>
        </w:r>
        <w:r w:rsidR="00014B6E">
          <w:rPr>
            <w:noProof/>
            <w:webHidden/>
          </w:rPr>
        </w:r>
        <w:r w:rsidR="00014B6E">
          <w:rPr>
            <w:noProof/>
            <w:webHidden/>
          </w:rPr>
          <w:fldChar w:fldCharType="separate"/>
        </w:r>
        <w:r w:rsidR="00014B6E">
          <w:rPr>
            <w:noProof/>
            <w:webHidden/>
          </w:rPr>
          <w:t>42</w:t>
        </w:r>
        <w:r w:rsidR="00014B6E">
          <w:rPr>
            <w:noProof/>
            <w:webHidden/>
          </w:rPr>
          <w:fldChar w:fldCharType="end"/>
        </w:r>
      </w:hyperlink>
    </w:p>
    <w:p w14:paraId="36A248A3" w14:textId="3B134D3E"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116" w:history="1">
        <w:r w:rsidR="00014B6E" w:rsidRPr="00EF24CA">
          <w:rPr>
            <w:rStyle w:val="Hyperlink"/>
            <w:noProof/>
          </w:rPr>
          <w:t>DAFTAR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6 \h </w:instrText>
        </w:r>
        <w:r w:rsidR="00014B6E">
          <w:rPr>
            <w:noProof/>
            <w:webHidden/>
          </w:rPr>
        </w:r>
        <w:r w:rsidR="00014B6E">
          <w:rPr>
            <w:noProof/>
            <w:webHidden/>
          </w:rPr>
          <w:fldChar w:fldCharType="separate"/>
        </w:r>
        <w:r w:rsidR="00014B6E">
          <w:rPr>
            <w:noProof/>
            <w:webHidden/>
          </w:rPr>
          <w:t>43</w:t>
        </w:r>
        <w:r w:rsidR="00014B6E">
          <w:rPr>
            <w:noProof/>
            <w:webHidden/>
          </w:rPr>
          <w:fldChar w:fldCharType="end"/>
        </w:r>
      </w:hyperlink>
    </w:p>
    <w:p w14:paraId="0AC97799" w14:textId="6E871B43" w:rsidR="00014B6E" w:rsidRDefault="00B05873" w:rsidP="000C0D70">
      <w:pPr>
        <w:pStyle w:val="TOC1"/>
        <w:tabs>
          <w:tab w:val="left" w:leader="dot" w:pos="7371"/>
          <w:tab w:val="left" w:pos="7797"/>
        </w:tabs>
        <w:rPr>
          <w:rFonts w:asciiTheme="minorHAnsi" w:eastAsiaTheme="minorEastAsia" w:hAnsiTheme="minorHAnsi"/>
          <w:noProof/>
          <w:lang w:val="id-ID" w:eastAsia="id-ID"/>
        </w:rPr>
      </w:pPr>
      <w:hyperlink w:anchor="_Toc46863117" w:history="1">
        <w:r w:rsidR="00014B6E" w:rsidRPr="00EF24CA">
          <w:rPr>
            <w:rStyle w:val="Hyperlink"/>
            <w:noProof/>
          </w:rPr>
          <w:t>LAMPIR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7 \h </w:instrText>
        </w:r>
        <w:r w:rsidR="00014B6E">
          <w:rPr>
            <w:noProof/>
            <w:webHidden/>
          </w:rPr>
        </w:r>
        <w:r w:rsidR="00014B6E">
          <w:rPr>
            <w:noProof/>
            <w:webHidden/>
          </w:rPr>
          <w:fldChar w:fldCharType="separate"/>
        </w:r>
        <w:r w:rsidR="00014B6E">
          <w:rPr>
            <w:noProof/>
            <w:webHidden/>
          </w:rPr>
          <w:t>45</w:t>
        </w:r>
        <w:r w:rsidR="00014B6E">
          <w:rPr>
            <w:noProof/>
            <w:webHidden/>
          </w:rPr>
          <w:fldChar w:fldCharType="end"/>
        </w:r>
      </w:hyperlink>
    </w:p>
    <w:p w14:paraId="46976B14" w14:textId="6DFDEF03" w:rsidR="00744CB9" w:rsidRPr="000645C5" w:rsidRDefault="00014B6E" w:rsidP="00014B6E">
      <w:pPr>
        <w:pStyle w:val="TOC1"/>
        <w:tabs>
          <w:tab w:val="left" w:leader="dot" w:pos="7513"/>
          <w:tab w:val="left" w:pos="7938"/>
        </w:tabs>
        <w:rPr>
          <w:b/>
          <w:bCs/>
          <w:szCs w:val="24"/>
        </w:rPr>
      </w:pPr>
      <w:r>
        <w:rPr>
          <w:b/>
          <w:bCs/>
          <w:szCs w:val="24"/>
        </w:rP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39" w:name="_Toc15409448"/>
      <w:bookmarkStart w:id="40"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1" w:name="_Toc46443463"/>
      <w:bookmarkStart w:id="42" w:name="_Toc46443519"/>
      <w:bookmarkStart w:id="43" w:name="_Toc46863083"/>
      <w:r w:rsidRPr="00976C74">
        <w:rPr>
          <w:lang w:eastAsia="en-ID"/>
        </w:rPr>
        <w:t>DAFTAR GAMBAR</w:t>
      </w:r>
      <w:bookmarkEnd w:id="39"/>
      <w:bookmarkEnd w:id="40"/>
      <w:bookmarkEnd w:id="41"/>
      <w:bookmarkEnd w:id="42"/>
      <w:bookmarkEnd w:id="43"/>
      <w:r w:rsidR="00F47681">
        <w:rPr>
          <w:lang w:val="id-ID" w:eastAsia="en-ID"/>
        </w:rPr>
        <w:t xml:space="preserve"> </w:t>
      </w:r>
    </w:p>
    <w:p w14:paraId="253AC183" w14:textId="77777777" w:rsidR="00976C74" w:rsidRPr="00976C74" w:rsidRDefault="00976C74" w:rsidP="00976C74">
      <w:pPr>
        <w:rPr>
          <w:lang w:eastAsia="en-ID"/>
        </w:rPr>
      </w:pPr>
    </w:p>
    <w:p w14:paraId="451C656C" w14:textId="761A3211"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665A54DF"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0FCD293"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062043EB"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1BDA7C48"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5AC2CD2D"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192A153A"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2AADBDFE"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397DDCF6"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8A30813"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0684D0F8"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137B1411"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EE934D8"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01C2DE85"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4ACED345"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726A225C"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4390E8DB"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261A5C65"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7EC2B2C8"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6E754A21"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412DFC74"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24580C2B"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4170E690"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024785B0"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191C9FFD"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50BD318E"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6DCCE5B3" w:rsidR="00976C74" w:rsidRPr="00976C74" w:rsidRDefault="00B0587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13E9BE36" w14:textId="6AD753EF" w:rsidR="00014B6E" w:rsidRPr="00014B6E" w:rsidRDefault="00B05873" w:rsidP="008367DE">
      <w:pPr>
        <w:pStyle w:val="TableofFigures"/>
        <w:tabs>
          <w:tab w:val="right" w:leader="dot" w:pos="7927"/>
        </w:tabs>
        <w:spacing w:line="360" w:lineRule="auto"/>
        <w:contextualSpacing/>
        <w:rPr>
          <w:rFonts w:eastAsiaTheme="minorEastAsia"/>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02D28FD0" w14:textId="77777777"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fldChar w:fldCharType="end"/>
      </w:r>
      <w:bookmarkStart w:id="44" w:name="_Toc15409449"/>
      <w:bookmarkStart w:id="45" w:name="_Toc141572"/>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6" w:name="_Toc46443464"/>
      <w:bookmarkStart w:id="47" w:name="_Toc46443520"/>
      <w:bookmarkStart w:id="48" w:name="_Toc46863084"/>
      <w:r w:rsidRPr="00976C74">
        <w:rPr>
          <w:lang w:eastAsia="en-ID"/>
        </w:rPr>
        <w:t>DAFTAR LAMPIRAN</w:t>
      </w:r>
      <w:bookmarkEnd w:id="44"/>
      <w:bookmarkEnd w:id="45"/>
      <w:bookmarkEnd w:id="46"/>
      <w:bookmarkEnd w:id="47"/>
      <w:bookmarkEnd w:id="48"/>
      <w:r w:rsidR="00F47681">
        <w:rPr>
          <w:lang w:val="id-ID" w:eastAsia="en-ID"/>
        </w:rPr>
        <w:t xml:space="preserve"> </w:t>
      </w:r>
    </w:p>
    <w:p w14:paraId="598826AD" w14:textId="77777777" w:rsidR="00976C74" w:rsidRPr="00976C74" w:rsidRDefault="00976C74" w:rsidP="00976C74">
      <w:pPr>
        <w:rPr>
          <w:lang w:eastAsia="en-ID"/>
        </w:rPr>
      </w:pPr>
    </w:p>
    <w:p w14:paraId="4D3CF534" w14:textId="106F259F"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BC38C1">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229C4BB0" w14:textId="77777777" w:rsidR="008A287F" w:rsidRDefault="00981219" w:rsidP="00F47681">
      <w:pPr>
        <w:pStyle w:val="Heading1"/>
        <w:jc w:val="center"/>
      </w:pPr>
      <w:bookmarkStart w:id="49" w:name="_Toc46443465"/>
      <w:bookmarkStart w:id="50" w:name="_Toc46443521"/>
      <w:bookmarkStart w:id="51" w:name="_Toc46863085"/>
      <w:r w:rsidRPr="00F47681">
        <w:t>BAB 1</w:t>
      </w:r>
      <w:r w:rsidR="00F47681" w:rsidRPr="00F47681">
        <w:t xml:space="preserve"> </w:t>
      </w:r>
    </w:p>
    <w:p w14:paraId="6E03F381" w14:textId="487DF13B" w:rsidR="00981219" w:rsidRPr="00F47681" w:rsidRDefault="00981219" w:rsidP="00F47681">
      <w:pPr>
        <w:pStyle w:val="Heading1"/>
        <w:jc w:val="center"/>
      </w:pPr>
      <w:r w:rsidRPr="00F47681">
        <w:t>PENDAHULUAN</w:t>
      </w:r>
      <w:bookmarkEnd w:id="49"/>
      <w:bookmarkEnd w:id="50"/>
      <w:bookmarkEnd w:id="51"/>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52" w:name="_Toc46443466"/>
      <w:bookmarkStart w:id="53" w:name="_Toc46443522"/>
      <w:bookmarkStart w:id="54" w:name="_Toc46863086"/>
      <w:r w:rsidRPr="00DC47D8">
        <w:rPr>
          <w:rFonts w:cs="Times New Roman"/>
          <w:szCs w:val="24"/>
        </w:rPr>
        <w:t>Latar Belakang</w:t>
      </w:r>
      <w:bookmarkEnd w:id="52"/>
      <w:bookmarkEnd w:id="53"/>
      <w:bookmarkEnd w:id="54"/>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lang w:val="id-ID"/>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61E93571" w:rsidR="001C1FBB" w:rsidRPr="00DC47D8" w:rsidRDefault="00C731CB" w:rsidP="00976C74">
      <w:pPr>
        <w:autoSpaceDE w:val="0"/>
        <w:autoSpaceDN w:val="0"/>
        <w:adjustRightInd w:val="0"/>
        <w:ind w:left="0" w:right="0" w:firstLine="567"/>
        <w:rPr>
          <w:color w:val="auto"/>
          <w:szCs w:val="24"/>
        </w:rPr>
      </w:pPr>
      <w:r>
        <w:rPr>
          <w:color w:val="auto"/>
          <w:szCs w:val="24"/>
          <w:lang w:val="id-ID"/>
        </w:rPr>
        <w:t>Berdasarkan p</w:t>
      </w:r>
      <w:r w:rsidR="0007022F" w:rsidRPr="00DC47D8">
        <w:rPr>
          <w:color w:val="auto"/>
          <w:szCs w:val="24"/>
        </w:rPr>
        <w:t xml:space="preserve">enelitian yang dilakukan oleh </w:t>
      </w:r>
      <w:sdt>
        <w:sdtPr>
          <w:rPr>
            <w:color w:val="auto"/>
            <w:szCs w:val="24"/>
          </w:rPr>
          <w:id w:val="1835489564"/>
          <w:citation/>
        </w:sdtPr>
        <w:sdtContent>
          <w:r w:rsidR="0007022F" w:rsidRPr="00DC47D8">
            <w:rPr>
              <w:color w:val="auto"/>
              <w:szCs w:val="24"/>
            </w:rPr>
            <w:fldChar w:fldCharType="begin"/>
          </w:r>
          <w:r w:rsidR="0007022F" w:rsidRPr="00DC47D8">
            <w:rPr>
              <w:color w:val="auto"/>
              <w:szCs w:val="24"/>
              <w:lang w:val="en-US"/>
            </w:rPr>
            <w:instrText xml:space="preserve"> CITATION Mau19 \l 1033 </w:instrText>
          </w:r>
          <w:r w:rsidR="0007022F" w:rsidRPr="00DC47D8">
            <w:rPr>
              <w:color w:val="auto"/>
              <w:szCs w:val="24"/>
            </w:rPr>
            <w:fldChar w:fldCharType="separate"/>
          </w:r>
          <w:r w:rsidR="00323305" w:rsidRPr="00DC47D8">
            <w:rPr>
              <w:color w:val="auto"/>
              <w:szCs w:val="24"/>
              <w:lang w:val="en-US"/>
            </w:rPr>
            <w:t>(Maulayya, Arifin, &amp; Hariono, 2019)</w:t>
          </w:r>
          <w:r w:rsidR="0007022F" w:rsidRPr="00DC47D8">
            <w:rPr>
              <w:color w:val="auto"/>
              <w:szCs w:val="24"/>
            </w:rPr>
            <w:fldChar w:fldCharType="end"/>
          </w:r>
        </w:sdtContent>
      </w:sdt>
      <w:r w:rsidR="0007022F" w:rsidRPr="00DC47D8">
        <w:rPr>
          <w:color w:val="auto"/>
          <w:szCs w:val="24"/>
        </w:rPr>
        <w:t xml:space="preserve"> tentang Rancang bangun “Telegram </w:t>
      </w:r>
      <w:r w:rsidR="0007022F" w:rsidRPr="00F938A3">
        <w:rPr>
          <w:color w:val="auto"/>
          <w:szCs w:val="24"/>
        </w:rPr>
        <w:t>Bot</w:t>
      </w:r>
      <w:r w:rsidR="0007022F" w:rsidRPr="00DC47D8">
        <w:rPr>
          <w:color w:val="auto"/>
          <w:szCs w:val="24"/>
        </w:rPr>
        <w:t xml:space="preserve"> API” untuk layanan sistem informasi akademik Unwaha menggunakan metode </w:t>
      </w:r>
      <w:r w:rsidR="0007022F"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5" w:name="_Toc17184053"/>
      <w:bookmarkStart w:id="56" w:name="_Toc17184195"/>
      <w:bookmarkStart w:id="57" w:name="_Toc46443467"/>
      <w:bookmarkStart w:id="58" w:name="_Toc46443523"/>
      <w:bookmarkStart w:id="59" w:name="_Toc46863087"/>
      <w:r w:rsidRPr="00DC47D8">
        <w:rPr>
          <w:rFonts w:cs="Times New Roman"/>
          <w:bCs/>
          <w:szCs w:val="24"/>
        </w:rPr>
        <w:t>Rumusan Masalah</w:t>
      </w:r>
      <w:bookmarkEnd w:id="55"/>
      <w:bookmarkEnd w:id="56"/>
      <w:bookmarkEnd w:id="57"/>
      <w:bookmarkEnd w:id="58"/>
      <w:bookmarkEnd w:id="59"/>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0" w:name="_Toc46443468"/>
      <w:bookmarkStart w:id="61" w:name="_Toc46443524"/>
      <w:bookmarkStart w:id="62" w:name="_Toc46863088"/>
      <w:r w:rsidRPr="00DC47D8">
        <w:rPr>
          <w:rFonts w:cs="Times New Roman"/>
        </w:rPr>
        <w:t>Tujuan</w:t>
      </w:r>
      <w:bookmarkEnd w:id="60"/>
      <w:bookmarkEnd w:id="61"/>
      <w:bookmarkEnd w:id="62"/>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3" w:name="_Toc46443469"/>
      <w:bookmarkStart w:id="64" w:name="_Toc46443525"/>
      <w:bookmarkStart w:id="65" w:name="_Toc46863089"/>
      <w:r w:rsidRPr="00DC47D8">
        <w:rPr>
          <w:rFonts w:cs="Times New Roman"/>
        </w:rPr>
        <w:t>Manfaat</w:t>
      </w:r>
      <w:bookmarkEnd w:id="63"/>
      <w:bookmarkEnd w:id="64"/>
      <w:bookmarkEnd w:id="65"/>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6" w:name="_Toc46443470"/>
      <w:bookmarkStart w:id="67" w:name="_Toc46443526"/>
      <w:bookmarkStart w:id="68" w:name="_Toc46863090"/>
      <w:r w:rsidRPr="00DC47D8">
        <w:rPr>
          <w:rFonts w:cs="Times New Roman"/>
        </w:rPr>
        <w:t>Batasan Masalah</w:t>
      </w:r>
      <w:bookmarkEnd w:id="66"/>
      <w:bookmarkEnd w:id="67"/>
      <w:bookmarkEnd w:id="68"/>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4BF12A43" w14:textId="77777777" w:rsidR="008A287F" w:rsidRDefault="00BA601F" w:rsidP="00F47681">
      <w:pPr>
        <w:pStyle w:val="Heading1"/>
        <w:jc w:val="center"/>
      </w:pPr>
      <w:bookmarkStart w:id="69" w:name="_Toc46443471"/>
      <w:bookmarkStart w:id="70" w:name="_Toc46443527"/>
      <w:bookmarkStart w:id="71" w:name="_Toc46863091"/>
      <w:r w:rsidRPr="00F47681">
        <w:t>BAB 2</w:t>
      </w:r>
      <w:r w:rsidR="00F47681" w:rsidRPr="00F47681">
        <w:t xml:space="preserve"> </w:t>
      </w:r>
    </w:p>
    <w:p w14:paraId="3D3574D6" w14:textId="61105DF3" w:rsidR="00216338" w:rsidRPr="00F47681" w:rsidRDefault="00216338" w:rsidP="00F47681">
      <w:pPr>
        <w:pStyle w:val="Heading1"/>
        <w:jc w:val="center"/>
      </w:pPr>
      <w:r w:rsidRPr="00F47681">
        <w:t>TINJAUAN PUSTAKA</w:t>
      </w:r>
      <w:bookmarkEnd w:id="69"/>
      <w:bookmarkEnd w:id="70"/>
      <w:bookmarkEnd w:id="71"/>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2" w:name="_Toc46443472"/>
      <w:bookmarkStart w:id="73" w:name="_Toc46443528"/>
      <w:bookmarkStart w:id="74" w:name="_Toc46863092"/>
      <w:r w:rsidRPr="00DC47D8">
        <w:rPr>
          <w:rFonts w:cs="Times New Roman"/>
        </w:rPr>
        <w:t>Sistem Informasi</w:t>
      </w:r>
      <w:bookmarkEnd w:id="72"/>
      <w:bookmarkEnd w:id="73"/>
      <w:bookmarkEnd w:id="74"/>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730F367">
            <wp:extent cx="4067971" cy="2734474"/>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4067971" cy="2734474"/>
                    </a:xfrm>
                    <a:prstGeom prst="rect">
                      <a:avLst/>
                    </a:prstGeom>
                    <a:noFill/>
                    <a:ln>
                      <a:noFill/>
                    </a:ln>
                  </pic:spPr>
                </pic:pic>
              </a:graphicData>
            </a:graphic>
          </wp:inline>
        </w:drawing>
      </w:r>
    </w:p>
    <w:p w14:paraId="0F047B6A" w14:textId="2FE85373" w:rsidR="00B96CAE" w:rsidRPr="00DC47D8" w:rsidRDefault="00B96CAE" w:rsidP="00476DFE">
      <w:pPr>
        <w:pStyle w:val="Caption"/>
        <w:spacing w:after="0" w:line="360" w:lineRule="auto"/>
        <w:ind w:left="426" w:hanging="426"/>
        <w:jc w:val="center"/>
        <w:rPr>
          <w:i w:val="0"/>
          <w:iCs w:val="0"/>
          <w:color w:val="auto"/>
          <w:sz w:val="24"/>
          <w:szCs w:val="24"/>
        </w:rPr>
      </w:pPr>
      <w:bookmarkStart w:id="75"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75"/>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drawing>
          <wp:inline distT="0" distB="0" distL="0" distR="0" wp14:anchorId="5425948D" wp14:editId="34202C96">
            <wp:extent cx="3742526" cy="20459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42526" cy="2045914"/>
                    </a:xfrm>
                    <a:prstGeom prst="rect">
                      <a:avLst/>
                    </a:prstGeom>
                    <a:noFill/>
                    <a:ln>
                      <a:noFill/>
                    </a:ln>
                  </pic:spPr>
                </pic:pic>
              </a:graphicData>
            </a:graphic>
          </wp:inline>
        </w:drawing>
      </w:r>
    </w:p>
    <w:p w14:paraId="6D5AE3DB" w14:textId="043B02B1" w:rsidR="00C13C98" w:rsidRPr="00DC47D8" w:rsidRDefault="00B96CAE" w:rsidP="00476DFE">
      <w:pPr>
        <w:pStyle w:val="Caption"/>
        <w:spacing w:after="0" w:line="360" w:lineRule="auto"/>
        <w:ind w:left="426" w:hanging="426"/>
        <w:jc w:val="center"/>
        <w:rPr>
          <w:i w:val="0"/>
          <w:iCs w:val="0"/>
          <w:color w:val="auto"/>
          <w:sz w:val="36"/>
          <w:szCs w:val="36"/>
        </w:rPr>
      </w:pPr>
      <w:bookmarkStart w:id="76"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76"/>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687A3C88">
            <wp:extent cx="4494940" cy="2184009"/>
            <wp:effectExtent l="0" t="0" r="127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4494940" cy="2184009"/>
                    </a:xfrm>
                    <a:prstGeom prst="rect">
                      <a:avLst/>
                    </a:prstGeom>
                    <a:noFill/>
                    <a:ln>
                      <a:noFill/>
                    </a:ln>
                  </pic:spPr>
                </pic:pic>
              </a:graphicData>
            </a:graphic>
          </wp:inline>
        </w:drawing>
      </w:r>
    </w:p>
    <w:p w14:paraId="398C3892" w14:textId="211D3F10" w:rsidR="00476DFE" w:rsidRDefault="00B96CAE" w:rsidP="00476DFE">
      <w:pPr>
        <w:pStyle w:val="Caption"/>
        <w:spacing w:after="0" w:line="360" w:lineRule="auto"/>
        <w:jc w:val="center"/>
        <w:rPr>
          <w:i w:val="0"/>
          <w:iCs w:val="0"/>
          <w:color w:val="auto"/>
          <w:sz w:val="24"/>
          <w:szCs w:val="24"/>
          <w:lang w:val="id-ID"/>
        </w:rPr>
      </w:pPr>
      <w:bookmarkStart w:id="77"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77"/>
    </w:p>
    <w:p w14:paraId="52357959" w14:textId="77777777" w:rsidR="00476DFE" w:rsidRDefault="00476DFE">
      <w:pPr>
        <w:rPr>
          <w:color w:val="auto"/>
          <w:szCs w:val="24"/>
          <w:lang w:val="id-ID"/>
        </w:rPr>
      </w:pPr>
      <w:r>
        <w:rPr>
          <w:i/>
          <w:iCs/>
          <w:color w:val="auto"/>
          <w:szCs w:val="24"/>
          <w:lang w:val="id-ID"/>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lang w:val="id-ID"/>
        </w:rPr>
      </w:pPr>
      <w:bookmarkStart w:id="78" w:name="_Toc46443473"/>
      <w:bookmarkStart w:id="79" w:name="_Toc46443529"/>
      <w:bookmarkStart w:id="80" w:name="_Toc46863093"/>
      <w:r w:rsidRPr="00DC47D8">
        <w:rPr>
          <w:rFonts w:cs="Times New Roman"/>
        </w:rPr>
        <w:t>Kecerdasaan Buata</w:t>
      </w:r>
      <w:r w:rsidRPr="00DC47D8">
        <w:rPr>
          <w:rFonts w:cs="Times New Roman"/>
          <w:lang w:val="id-ID"/>
        </w:rPr>
        <w:t>n</w:t>
      </w:r>
      <w:bookmarkEnd w:id="78"/>
      <w:bookmarkEnd w:id="79"/>
      <w:bookmarkEnd w:id="80"/>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81" w:name="_Toc46443474"/>
      <w:bookmarkStart w:id="82" w:name="_Toc46443530"/>
      <w:bookmarkStart w:id="83" w:name="_Toc46863094"/>
      <w:r w:rsidRPr="00DC47D8">
        <w:rPr>
          <w:rFonts w:cs="Times New Roman"/>
          <w:bCs/>
          <w:szCs w:val="24"/>
          <w:lang w:val="id-ID"/>
        </w:rPr>
        <w:t>PHP: Hypertext Preprocessor</w:t>
      </w:r>
      <w:bookmarkEnd w:id="81"/>
      <w:bookmarkEnd w:id="82"/>
      <w:bookmarkEnd w:id="83"/>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4" w:name="_Toc46443475"/>
      <w:bookmarkStart w:id="85" w:name="_Toc46443531"/>
      <w:bookmarkStart w:id="86" w:name="_Toc46863095"/>
      <w:r w:rsidRPr="000F7E2D">
        <w:rPr>
          <w:rFonts w:cs="Times New Roman"/>
        </w:rPr>
        <w:t>Kelebihan</w:t>
      </w:r>
      <w:bookmarkEnd w:id="84"/>
      <w:bookmarkEnd w:id="85"/>
      <w:bookmarkEnd w:id="86"/>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192143FC" w:rsidR="00E35055" w:rsidRPr="00DC47D8" w:rsidRDefault="00E35055" w:rsidP="00476DFE">
      <w:pPr>
        <w:pStyle w:val="Heading3"/>
        <w:numPr>
          <w:ilvl w:val="0"/>
          <w:numId w:val="47"/>
        </w:numPr>
        <w:spacing w:before="0" w:line="360" w:lineRule="auto"/>
        <w:ind w:left="426" w:hanging="426"/>
      </w:pPr>
      <w:bookmarkStart w:id="87" w:name="_Toc46443476"/>
      <w:bookmarkStart w:id="88" w:name="_Toc46443532"/>
      <w:bookmarkStart w:id="89" w:name="_Toc46863096"/>
      <w:r w:rsidRPr="00DC47D8">
        <w:t>Kekurangan</w:t>
      </w:r>
      <w:bookmarkEnd w:id="87"/>
      <w:bookmarkEnd w:id="88"/>
      <w:bookmarkEnd w:id="89"/>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90" w:name="_Toc46443477"/>
      <w:bookmarkStart w:id="91" w:name="_Toc46443533"/>
      <w:bookmarkStart w:id="92" w:name="_Toc46863097"/>
      <w:r w:rsidRPr="00DC47D8">
        <w:rPr>
          <w:rFonts w:cs="Times New Roman"/>
          <w:bCs/>
          <w:szCs w:val="24"/>
          <w:lang w:val="id-ID"/>
        </w:rPr>
        <w:t>Telegra</w:t>
      </w:r>
      <w:r w:rsidR="00777438" w:rsidRPr="00DC47D8">
        <w:rPr>
          <w:rFonts w:cs="Times New Roman"/>
          <w:bCs/>
          <w:szCs w:val="24"/>
          <w:lang w:val="id-ID"/>
        </w:rPr>
        <w:t>m</w:t>
      </w:r>
      <w:bookmarkEnd w:id="90"/>
      <w:bookmarkEnd w:id="91"/>
      <w:bookmarkEnd w:id="92"/>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3" w:name="_Toc46443478"/>
      <w:bookmarkStart w:id="94" w:name="_Toc46443534"/>
      <w:bookmarkStart w:id="95" w:name="_Toc46863098"/>
      <w:r w:rsidR="00722561" w:rsidRPr="00DC47D8">
        <w:rPr>
          <w:rFonts w:cs="Times New Roman"/>
          <w:bCs/>
        </w:rPr>
        <w:t>Fasilitas pada telegram</w:t>
      </w:r>
      <w:bookmarkEnd w:id="93"/>
      <w:bookmarkEnd w:id="94"/>
      <w:bookmarkEnd w:id="95"/>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6" w:name="_Toc46443479"/>
      <w:bookmarkStart w:id="97" w:name="_Toc46443535"/>
      <w:bookmarkStart w:id="98" w:name="_Toc46863099"/>
      <w:r w:rsidR="00537D36" w:rsidRPr="00EF5803">
        <w:rPr>
          <w:rFonts w:cs="Times New Roman"/>
        </w:rPr>
        <w:t>Manfaat penggunaan telegram</w:t>
      </w:r>
      <w:bookmarkEnd w:id="96"/>
      <w:bookmarkEnd w:id="97"/>
      <w:bookmarkEnd w:id="98"/>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99" w:name="_Toc46443480"/>
      <w:bookmarkStart w:id="100" w:name="_Toc46443536"/>
      <w:bookmarkStart w:id="101" w:name="_Toc46863100"/>
      <w:r w:rsidRPr="00F938A3">
        <w:rPr>
          <w:rFonts w:cs="Times New Roman"/>
          <w:bCs/>
          <w:i/>
          <w:iCs/>
          <w:szCs w:val="24"/>
        </w:rPr>
        <w:t>Chatbot</w:t>
      </w:r>
      <w:bookmarkEnd w:id="99"/>
      <w:bookmarkEnd w:id="100"/>
      <w:bookmarkEnd w:id="101"/>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2" w:name="_Toc46443481"/>
      <w:bookmarkStart w:id="103" w:name="_Toc46443537"/>
      <w:bookmarkStart w:id="104" w:name="_Toc46863101"/>
      <w:r w:rsidRPr="00DC47D8">
        <w:rPr>
          <w:rFonts w:cs="Times New Roman"/>
          <w:bCs/>
          <w:szCs w:val="24"/>
          <w:lang w:val="id-ID"/>
        </w:rPr>
        <w:t>Siaga Bencana</w:t>
      </w:r>
      <w:bookmarkEnd w:id="102"/>
      <w:bookmarkEnd w:id="103"/>
      <w:bookmarkEnd w:id="104"/>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5" w:name="_Toc46443482"/>
      <w:bookmarkStart w:id="106" w:name="_Toc46443538"/>
      <w:bookmarkStart w:id="107" w:name="_Toc46863102"/>
      <w:r w:rsidRPr="00DC47D8">
        <w:rPr>
          <w:rFonts w:cs="Times New Roman"/>
          <w:bCs/>
          <w:szCs w:val="24"/>
        </w:rPr>
        <w:t>Kerangka Berpikir</w:t>
      </w:r>
      <w:bookmarkEnd w:id="105"/>
      <w:bookmarkEnd w:id="106"/>
      <w:bookmarkEnd w:id="107"/>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246.05pt" o:ole="">
            <v:imagedata r:id="rId21" o:title=""/>
          </v:shape>
          <o:OLEObject Type="Embed" ProgID="Visio.Drawing.15" ShapeID="_x0000_i1025" DrawAspect="Content" ObjectID="_1660649835" r:id="rId22"/>
        </w:object>
      </w:r>
    </w:p>
    <w:p w14:paraId="00A93E7E" w14:textId="0A83FB9A" w:rsidR="001B72E3" w:rsidRPr="00DC47D8" w:rsidRDefault="00B96CAE" w:rsidP="00476DFE">
      <w:pPr>
        <w:pStyle w:val="Caption"/>
        <w:spacing w:after="0" w:line="360" w:lineRule="auto"/>
        <w:jc w:val="center"/>
        <w:rPr>
          <w:i w:val="0"/>
          <w:iCs w:val="0"/>
          <w:color w:val="auto"/>
          <w:sz w:val="24"/>
          <w:szCs w:val="24"/>
        </w:rPr>
      </w:pPr>
      <w:bookmarkStart w:id="108"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108"/>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D27E6E5" w14:textId="77777777" w:rsidR="008A287F" w:rsidRDefault="001B72E3" w:rsidP="00F47681">
      <w:pPr>
        <w:pStyle w:val="Heading1"/>
        <w:jc w:val="center"/>
      </w:pPr>
      <w:bookmarkStart w:id="109" w:name="_Toc46443483"/>
      <w:bookmarkStart w:id="110" w:name="_Toc46443539"/>
      <w:bookmarkStart w:id="111" w:name="_Toc46863103"/>
      <w:r w:rsidRPr="00F47681">
        <w:t>BAB 3</w:t>
      </w:r>
      <w:r w:rsidR="00F47681" w:rsidRPr="00F47681">
        <w:t xml:space="preserve"> </w:t>
      </w:r>
    </w:p>
    <w:p w14:paraId="0437059D" w14:textId="7DEF3742" w:rsidR="00216338" w:rsidRPr="00F47681" w:rsidRDefault="00216338" w:rsidP="00F47681">
      <w:pPr>
        <w:pStyle w:val="Heading1"/>
        <w:jc w:val="center"/>
      </w:pPr>
      <w:r w:rsidRPr="00F47681">
        <w:t>DESAIN DAN METODE PENELITIAN</w:t>
      </w:r>
      <w:bookmarkEnd w:id="109"/>
      <w:bookmarkEnd w:id="110"/>
      <w:bookmarkEnd w:id="111"/>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112" w:name="_Toc46443484"/>
      <w:bookmarkStart w:id="113" w:name="_Toc46443540"/>
      <w:bookmarkStart w:id="114" w:name="_Toc46863104"/>
      <w:r w:rsidRPr="00DC47D8">
        <w:rPr>
          <w:rFonts w:cs="Times New Roman"/>
          <w:bCs/>
          <w:szCs w:val="24"/>
          <w:lang w:val="id-ID"/>
        </w:rPr>
        <w:t>Desain Aplikasi</w:t>
      </w:r>
      <w:bookmarkEnd w:id="112"/>
      <w:bookmarkEnd w:id="113"/>
      <w:bookmarkEnd w:id="114"/>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4E275C3C" w14:textId="77777777" w:rsidR="00C74A06" w:rsidRDefault="000447D9" w:rsidP="00476DFE">
      <w:pPr>
        <w:pStyle w:val="ListParagraph"/>
        <w:ind w:left="426" w:right="0" w:firstLine="0"/>
        <w:rPr>
          <w:bCs/>
          <w:color w:val="auto"/>
          <w:szCs w:val="24"/>
          <w:lang w:val="id-ID"/>
        </w:rPr>
        <w:sectPr w:rsidR="00C74A06" w:rsidSect="00BA7B7D">
          <w:headerReference w:type="default" r:id="rId25"/>
          <w:footerReference w:type="default" r:id="rId26"/>
          <w:pgSz w:w="11906" w:h="16838" w:code="9"/>
          <w:pgMar w:top="2268" w:right="1701" w:bottom="1701" w:left="2268" w:header="709" w:footer="709" w:gutter="0"/>
          <w:pgNumType w:start="21"/>
          <w:cols w:space="708"/>
          <w:docGrid w:linePitch="360"/>
        </w:sect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7.6pt;height:277.35pt" o:ole="">
            <v:imagedata r:id="rId27" o:title=""/>
          </v:shape>
          <o:OLEObject Type="Embed" ProgID="Visio.Drawing.15" ShapeID="_x0000_i1026" DrawAspect="Content" ObjectID="_1660649836" r:id="rId28"/>
        </w:object>
      </w:r>
    </w:p>
    <w:p w14:paraId="0B504F62" w14:textId="172D77AA" w:rsidR="003358A5" w:rsidRDefault="00521E32" w:rsidP="00476DFE">
      <w:pPr>
        <w:pStyle w:val="Caption"/>
        <w:spacing w:after="0" w:line="360" w:lineRule="auto"/>
        <w:ind w:left="0" w:right="0" w:firstLine="0"/>
        <w:jc w:val="center"/>
        <w:rPr>
          <w:i w:val="0"/>
          <w:iCs w:val="0"/>
          <w:color w:val="auto"/>
          <w:sz w:val="24"/>
          <w:szCs w:val="24"/>
          <w:lang w:val="id-ID"/>
        </w:rPr>
      </w:pPr>
      <w:bookmarkStart w:id="115"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115"/>
    </w:p>
    <w:p w14:paraId="051D1100" w14:textId="77777777" w:rsidR="00476DFE" w:rsidRPr="00476DFE" w:rsidRDefault="00476DFE" w:rsidP="00476DFE">
      <w:pPr>
        <w:rPr>
          <w:lang w:val="id-ID"/>
        </w:rPr>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116" w:name="_Toc46443485"/>
      <w:bookmarkStart w:id="117" w:name="_Toc46443541"/>
      <w:bookmarkStart w:id="118" w:name="_Toc46863105"/>
      <w:r w:rsidRPr="00DC47D8">
        <w:rPr>
          <w:rFonts w:cs="Times New Roman"/>
          <w:bCs/>
          <w:szCs w:val="24"/>
          <w:lang w:val="id-ID"/>
        </w:rPr>
        <w:t>Metode Penelitian</w:t>
      </w:r>
      <w:bookmarkEnd w:id="116"/>
      <w:bookmarkEnd w:id="117"/>
      <w:bookmarkEnd w:id="118"/>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bookmarkStart w:id="119" w:name="_GoBack"/>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027" type="#_x0000_t75" style="width:103.95pt;height:361.25pt" o:ole="">
            <v:imagedata r:id="rId29" o:title=""/>
          </v:shape>
          <o:OLEObject Type="Embed" ProgID="Visio.Drawing.15" ShapeID="_x0000_i1027" DrawAspect="Content" ObjectID="_1660649837" r:id="rId30"/>
        </w:object>
      </w:r>
      <w:bookmarkEnd w:id="119"/>
    </w:p>
    <w:p w14:paraId="5CF39360" w14:textId="3CB524F8" w:rsidR="00024920" w:rsidRPr="00DC47D8" w:rsidRDefault="00B96CAE" w:rsidP="00476DFE">
      <w:pPr>
        <w:pStyle w:val="Caption"/>
        <w:spacing w:after="0" w:line="360" w:lineRule="auto"/>
        <w:jc w:val="center"/>
        <w:rPr>
          <w:i w:val="0"/>
          <w:iCs w:val="0"/>
          <w:color w:val="auto"/>
          <w:sz w:val="36"/>
          <w:szCs w:val="36"/>
        </w:rPr>
      </w:pPr>
      <w:bookmarkStart w:id="120"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120"/>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21" w:name="_Toc46443486"/>
      <w:bookmarkStart w:id="122" w:name="_Toc46443542"/>
      <w:bookmarkStart w:id="123" w:name="_Toc46863106"/>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121"/>
      <w:bookmarkEnd w:id="122"/>
      <w:bookmarkEnd w:id="123"/>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5002B3D9">
            <wp:extent cx="1479803" cy="2520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1479803" cy="2520000"/>
                    </a:xfrm>
                    <a:prstGeom prst="rect">
                      <a:avLst/>
                    </a:prstGeom>
                    <a:noFill/>
                    <a:ln>
                      <a:noFill/>
                    </a:ln>
                  </pic:spPr>
                </pic:pic>
              </a:graphicData>
            </a:graphic>
          </wp:inline>
        </w:drawing>
      </w:r>
    </w:p>
    <w:p w14:paraId="0E3BB177" w14:textId="08DF2AF5" w:rsidR="00463442" w:rsidRPr="00DC47D8" w:rsidRDefault="00B96CAE" w:rsidP="00476DFE">
      <w:pPr>
        <w:pStyle w:val="Caption"/>
        <w:spacing w:after="0" w:line="360" w:lineRule="auto"/>
        <w:jc w:val="center"/>
        <w:rPr>
          <w:bCs/>
          <w:i w:val="0"/>
          <w:iCs w:val="0"/>
          <w:color w:val="auto"/>
          <w:sz w:val="24"/>
          <w:szCs w:val="24"/>
          <w:lang w:val="id-ID"/>
        </w:rPr>
      </w:pPr>
      <w:bookmarkStart w:id="124"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124"/>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D1C9C26" w:rsidR="00463442" w:rsidRPr="00DC47D8" w:rsidRDefault="00B96CAE" w:rsidP="00476DFE">
      <w:pPr>
        <w:pStyle w:val="Caption"/>
        <w:spacing w:after="0" w:line="360" w:lineRule="auto"/>
        <w:jc w:val="center"/>
        <w:rPr>
          <w:bCs/>
          <w:i w:val="0"/>
          <w:iCs w:val="0"/>
          <w:color w:val="auto"/>
          <w:sz w:val="24"/>
          <w:szCs w:val="24"/>
          <w:lang w:val="id-ID"/>
        </w:rPr>
      </w:pPr>
      <w:bookmarkStart w:id="125"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125"/>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35564F85" w:rsidR="00B96CAE" w:rsidRPr="00DC47D8" w:rsidRDefault="00B96CAE" w:rsidP="00476DFE">
      <w:pPr>
        <w:pStyle w:val="Caption"/>
        <w:spacing w:after="0" w:line="360" w:lineRule="auto"/>
        <w:jc w:val="center"/>
        <w:rPr>
          <w:i w:val="0"/>
          <w:iCs w:val="0"/>
          <w:color w:val="auto"/>
          <w:sz w:val="24"/>
          <w:szCs w:val="24"/>
        </w:rPr>
      </w:pPr>
      <w:bookmarkStart w:id="126"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126"/>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5E7490C9" w:rsidR="009C0A33" w:rsidRPr="00DC47D8" w:rsidRDefault="00B96CAE" w:rsidP="00476DFE">
      <w:pPr>
        <w:pStyle w:val="Caption"/>
        <w:spacing w:after="0" w:line="360" w:lineRule="auto"/>
        <w:jc w:val="center"/>
        <w:rPr>
          <w:bCs/>
          <w:i w:val="0"/>
          <w:iCs w:val="0"/>
          <w:color w:val="auto"/>
          <w:sz w:val="36"/>
          <w:szCs w:val="48"/>
          <w:lang w:val="id-ID"/>
        </w:rPr>
      </w:pPr>
      <w:bookmarkStart w:id="127"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127"/>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0D5B473B" w:rsidR="009C0A33" w:rsidRPr="00DC47D8" w:rsidRDefault="00B96CAE" w:rsidP="00476DFE">
      <w:pPr>
        <w:pStyle w:val="Caption"/>
        <w:spacing w:after="0" w:line="360" w:lineRule="auto"/>
        <w:jc w:val="center"/>
        <w:rPr>
          <w:bCs/>
          <w:i w:val="0"/>
          <w:iCs w:val="0"/>
          <w:color w:val="auto"/>
          <w:sz w:val="36"/>
          <w:szCs w:val="48"/>
          <w:lang w:val="id-ID"/>
        </w:rPr>
      </w:pPr>
      <w:bookmarkStart w:id="128"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128"/>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526DE5AC" w:rsidR="002C3500" w:rsidRPr="00DC47D8" w:rsidRDefault="00B96CAE" w:rsidP="00476DFE">
      <w:pPr>
        <w:pStyle w:val="Caption"/>
        <w:spacing w:after="0" w:line="360" w:lineRule="auto"/>
        <w:jc w:val="center"/>
        <w:rPr>
          <w:i w:val="0"/>
          <w:iCs w:val="0"/>
          <w:color w:val="auto"/>
          <w:sz w:val="36"/>
          <w:szCs w:val="36"/>
          <w:lang w:val="id-ID"/>
        </w:rPr>
      </w:pPr>
      <w:bookmarkStart w:id="129"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129"/>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1E9D7AED" w:rsidR="005069B8" w:rsidRPr="00DC47D8" w:rsidRDefault="00B96CAE" w:rsidP="00476DFE">
      <w:pPr>
        <w:pStyle w:val="Caption"/>
        <w:spacing w:after="0" w:line="360" w:lineRule="auto"/>
        <w:jc w:val="center"/>
        <w:rPr>
          <w:i w:val="0"/>
          <w:iCs w:val="0"/>
          <w:color w:val="auto"/>
          <w:sz w:val="36"/>
          <w:szCs w:val="44"/>
          <w:lang w:val="id-ID"/>
        </w:rPr>
      </w:pPr>
      <w:bookmarkStart w:id="130"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30"/>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258F3A04" w:rsidR="005069B8" w:rsidRPr="00DC47D8" w:rsidRDefault="00B96CAE" w:rsidP="00476DFE">
      <w:pPr>
        <w:pStyle w:val="Caption"/>
        <w:spacing w:after="0" w:line="360" w:lineRule="auto"/>
        <w:jc w:val="center"/>
        <w:rPr>
          <w:i w:val="0"/>
          <w:iCs w:val="0"/>
          <w:color w:val="auto"/>
          <w:sz w:val="36"/>
          <w:szCs w:val="44"/>
          <w:lang w:val="id-ID"/>
        </w:rPr>
      </w:pPr>
      <w:bookmarkStart w:id="131"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31"/>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0C0F419C" w:rsidR="005069B8" w:rsidRPr="00DC47D8" w:rsidRDefault="00B96CAE" w:rsidP="00476DFE">
      <w:pPr>
        <w:pStyle w:val="Caption"/>
        <w:spacing w:after="0" w:line="360" w:lineRule="auto"/>
        <w:jc w:val="center"/>
        <w:rPr>
          <w:i w:val="0"/>
          <w:iCs w:val="0"/>
          <w:color w:val="auto"/>
          <w:sz w:val="36"/>
          <w:szCs w:val="44"/>
          <w:lang w:val="id-ID"/>
        </w:rPr>
      </w:pPr>
      <w:bookmarkStart w:id="132"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32"/>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5A1F2FA3" w:rsidR="00425A4A" w:rsidRPr="00DC47D8" w:rsidRDefault="00B96CAE" w:rsidP="00476DFE">
      <w:pPr>
        <w:pStyle w:val="Caption"/>
        <w:spacing w:after="0" w:line="360" w:lineRule="auto"/>
        <w:jc w:val="center"/>
        <w:rPr>
          <w:i w:val="0"/>
          <w:iCs w:val="0"/>
          <w:color w:val="auto"/>
          <w:sz w:val="36"/>
          <w:szCs w:val="36"/>
          <w:lang w:val="id-ID"/>
        </w:rPr>
      </w:pPr>
      <w:bookmarkStart w:id="133"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33"/>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253C8F8" w:rsidR="00270062" w:rsidRPr="00DC47D8" w:rsidRDefault="00B96CAE" w:rsidP="00476DFE">
      <w:pPr>
        <w:pStyle w:val="Caption"/>
        <w:spacing w:after="0" w:line="360" w:lineRule="auto"/>
        <w:jc w:val="center"/>
        <w:rPr>
          <w:i w:val="0"/>
          <w:iCs w:val="0"/>
          <w:color w:val="auto"/>
          <w:sz w:val="36"/>
          <w:szCs w:val="36"/>
          <w:lang w:val="id-ID"/>
        </w:rPr>
      </w:pPr>
      <w:bookmarkStart w:id="134"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34"/>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D209E18" w:rsidR="00270062" w:rsidRPr="00DC47D8" w:rsidRDefault="00B96CAE" w:rsidP="00476DFE">
      <w:pPr>
        <w:pStyle w:val="Caption"/>
        <w:spacing w:after="0" w:line="360" w:lineRule="auto"/>
        <w:jc w:val="center"/>
        <w:rPr>
          <w:i w:val="0"/>
          <w:iCs w:val="0"/>
          <w:color w:val="auto"/>
          <w:sz w:val="36"/>
          <w:szCs w:val="36"/>
          <w:lang w:val="id-ID"/>
        </w:rPr>
      </w:pPr>
      <w:bookmarkStart w:id="135"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35"/>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1FA937" w:rsidR="00270062" w:rsidRPr="00DC47D8" w:rsidRDefault="00B96CAE" w:rsidP="00476DFE">
      <w:pPr>
        <w:pStyle w:val="Caption"/>
        <w:spacing w:after="0" w:line="360" w:lineRule="auto"/>
        <w:jc w:val="center"/>
        <w:rPr>
          <w:i w:val="0"/>
          <w:iCs w:val="0"/>
          <w:color w:val="auto"/>
          <w:sz w:val="36"/>
          <w:szCs w:val="36"/>
          <w:lang w:val="id-ID"/>
        </w:rPr>
      </w:pPr>
      <w:bookmarkStart w:id="136"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36"/>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A528A7A" w:rsidR="004D687F" w:rsidRPr="00DC47D8" w:rsidRDefault="00B96CAE" w:rsidP="00476DFE">
      <w:pPr>
        <w:pStyle w:val="Caption"/>
        <w:spacing w:after="0" w:line="360" w:lineRule="auto"/>
        <w:jc w:val="center"/>
        <w:rPr>
          <w:i w:val="0"/>
          <w:iCs w:val="0"/>
          <w:color w:val="auto"/>
          <w:sz w:val="36"/>
          <w:szCs w:val="44"/>
          <w:lang w:val="id-ID"/>
        </w:rPr>
      </w:pPr>
      <w:bookmarkStart w:id="137"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37"/>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717FD5CC" w14:textId="31A7D9EC" w:rsidR="0084626E" w:rsidRPr="00DC47D8" w:rsidRDefault="0084626E" w:rsidP="0084626E">
      <w:pPr>
        <w:pStyle w:val="Heading2"/>
        <w:spacing w:before="0"/>
        <w:ind w:left="0" w:firstLine="0"/>
        <w:rPr>
          <w:bCs/>
          <w:lang w:val="id-ID"/>
        </w:rPr>
      </w:pPr>
    </w:p>
    <w:p w14:paraId="21B353E1" w14:textId="1C88C066" w:rsidR="000A0CBA" w:rsidRPr="00DC47D8" w:rsidRDefault="000A0CBA" w:rsidP="00476DFE">
      <w:pPr>
        <w:shd w:val="clear" w:color="auto" w:fill="263238"/>
        <w:spacing w:line="285" w:lineRule="atLeast"/>
        <w:ind w:left="0" w:right="0" w:firstLine="0"/>
        <w:jc w:val="left"/>
        <w:rPr>
          <w:bCs/>
          <w:color w:val="auto"/>
          <w:lang w:val="id-ID"/>
        </w:rPr>
        <w:sectPr w:rsidR="000A0CBA" w:rsidRPr="00DC47D8" w:rsidSect="00C74A06">
          <w:headerReference w:type="default" r:id="rId45"/>
          <w:footerReference w:type="default" r:id="rId46"/>
          <w:pgSz w:w="11906" w:h="16838" w:code="9"/>
          <w:pgMar w:top="2268" w:right="1701" w:bottom="1701" w:left="2268" w:header="709" w:footer="709" w:gutter="0"/>
          <w:pgNumType w:start="22"/>
          <w:cols w:space="708"/>
          <w:docGrid w:linePitch="360"/>
        </w:sectPr>
      </w:pPr>
    </w:p>
    <w:p w14:paraId="31941879" w14:textId="77777777" w:rsidR="008A287F" w:rsidRDefault="000B0B4C" w:rsidP="00F47681">
      <w:pPr>
        <w:pStyle w:val="Heading1"/>
        <w:jc w:val="center"/>
      </w:pPr>
      <w:bookmarkStart w:id="138" w:name="_Toc46443488"/>
      <w:bookmarkStart w:id="139" w:name="_Toc46443544"/>
      <w:bookmarkStart w:id="140" w:name="_Toc46863108"/>
      <w:r w:rsidRPr="00F47681">
        <w:t>BAB 4</w:t>
      </w:r>
      <w:r w:rsidR="00F47681" w:rsidRPr="00F47681">
        <w:t xml:space="preserve"> </w:t>
      </w:r>
    </w:p>
    <w:p w14:paraId="04BC3C13" w14:textId="5ED1CC36" w:rsidR="000B0B4C" w:rsidRPr="00F47681" w:rsidRDefault="001A3013" w:rsidP="00F47681">
      <w:pPr>
        <w:pStyle w:val="Heading1"/>
        <w:jc w:val="center"/>
      </w:pPr>
      <w:r w:rsidRPr="00F47681">
        <w:t xml:space="preserve">HASIL DAN </w:t>
      </w:r>
      <w:r w:rsidR="000B0B4C" w:rsidRPr="00F47681">
        <w:t>PEMBAHASAN</w:t>
      </w:r>
      <w:bookmarkEnd w:id="138"/>
      <w:bookmarkEnd w:id="139"/>
      <w:bookmarkEnd w:id="140"/>
    </w:p>
    <w:p w14:paraId="06442B10" w14:textId="77777777" w:rsidR="00996681" w:rsidRPr="00996681" w:rsidRDefault="00996681" w:rsidP="00996681">
      <w:pPr>
        <w:rPr>
          <w:lang w:val="en-US"/>
        </w:rPr>
      </w:pPr>
    </w:p>
    <w:p w14:paraId="4E745B58" w14:textId="1B391A47"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xml:space="preserve">, dipaparkan bagaimana aplikasi </w:t>
      </w:r>
      <w:r w:rsidR="0084626E">
        <w:rPr>
          <w:color w:val="auto"/>
          <w:lang w:val="id-ID"/>
        </w:rPr>
        <w:t xml:space="preserve">dikembangkan, </w:t>
      </w:r>
      <w:r w:rsidRPr="00DC47D8">
        <w:rPr>
          <w:color w:val="auto"/>
          <w:lang w:val="id-ID"/>
        </w:rPr>
        <w:t>didesain serta penjelasan singkat pada metode penelitian.</w:t>
      </w:r>
    </w:p>
    <w:p w14:paraId="2FAC34D8" w14:textId="28006F9D" w:rsidR="0084626E" w:rsidRPr="0084626E" w:rsidRDefault="0084626E" w:rsidP="0084626E">
      <w:pPr>
        <w:pStyle w:val="Heading2"/>
        <w:numPr>
          <w:ilvl w:val="0"/>
          <w:numId w:val="34"/>
        </w:numPr>
        <w:spacing w:before="0"/>
        <w:ind w:left="567" w:hanging="567"/>
        <w:jc w:val="left"/>
        <w:rPr>
          <w:rFonts w:cs="Times New Roman"/>
          <w:bCs/>
          <w:lang w:val="id-ID"/>
        </w:rPr>
      </w:pPr>
      <w:bookmarkStart w:id="141" w:name="_Toc46443489"/>
      <w:bookmarkStart w:id="142" w:name="_Toc46443545"/>
      <w:bookmarkStart w:id="143" w:name="_Toc46863109"/>
      <w:bookmarkStart w:id="144" w:name="_Toc46443487"/>
      <w:bookmarkStart w:id="145" w:name="_Toc46443543"/>
      <w:bookmarkStart w:id="146" w:name="_Toc46863107"/>
      <w:r w:rsidRPr="0084626E">
        <w:rPr>
          <w:rFonts w:cs="Times New Roman"/>
          <w:lang w:val="id-ID"/>
        </w:rPr>
        <w:t>Membangun Mesin Bot Telegram Menggunakan PHP</w:t>
      </w:r>
      <w:bookmarkEnd w:id="144"/>
      <w:bookmarkEnd w:id="145"/>
      <w:bookmarkEnd w:id="146"/>
      <w:r w:rsidRPr="0084626E">
        <w:rPr>
          <w:rFonts w:cs="Times New Roman"/>
          <w:bCs/>
          <w:szCs w:val="24"/>
          <w:lang w:val="id-ID"/>
        </w:rPr>
        <w:t xml:space="preserve"> </w:t>
      </w:r>
    </w:p>
    <w:p w14:paraId="7C741AA8" w14:textId="77777777" w:rsidR="0084626E" w:rsidRPr="00DC47D8" w:rsidRDefault="0084626E" w:rsidP="0084626E">
      <w:pPr>
        <w:ind w:firstLine="557"/>
        <w:rPr>
          <w:color w:val="auto"/>
          <w:lang w:val="id-ID"/>
        </w:rPr>
      </w:pPr>
      <w:r w:rsidRPr="00DC47D8">
        <w:rPr>
          <w:color w:val="auto"/>
          <w:lang w:val="id-ID"/>
        </w:rPr>
        <w:t xml:space="preserve">Setelah </w:t>
      </w:r>
      <w:r w:rsidRPr="00F938A3">
        <w:rPr>
          <w:color w:val="auto"/>
          <w:lang w:val="id-ID"/>
        </w:rPr>
        <w:t>bot</w:t>
      </w:r>
      <w:r w:rsidRPr="00DC47D8">
        <w:rPr>
          <w:color w:val="auto"/>
          <w:lang w:val="id-ID"/>
        </w:rPr>
        <w:t xml:space="preserve"> didaftarkan ke telegram dan berhasil dibuat, untuk sementara </w:t>
      </w:r>
      <w:r w:rsidRPr="00F938A3">
        <w:rPr>
          <w:color w:val="auto"/>
          <w:lang w:val="id-ID"/>
        </w:rPr>
        <w:t>bot</w:t>
      </w:r>
      <w:r w:rsidRPr="00DC47D8">
        <w:rPr>
          <w:color w:val="auto"/>
          <w:lang w:val="id-ID"/>
        </w:rPr>
        <w:t xml:space="preserve"> tidak dapat beroperasi karena </w:t>
      </w:r>
      <w:r w:rsidRPr="00F938A3">
        <w:rPr>
          <w:color w:val="auto"/>
          <w:lang w:val="id-ID"/>
        </w:rPr>
        <w:t>bot</w:t>
      </w:r>
      <w:r w:rsidRPr="00DC47D8">
        <w:rPr>
          <w:color w:val="auto"/>
          <w:lang w:val="id-ID"/>
        </w:rPr>
        <w:t xml:space="preserve"> harus mempunyai mesin untuk menjalankan perintah-perintah yang diinginkan oleh pengguna, mesin ini disebut </w:t>
      </w:r>
      <w:r w:rsidRPr="00F938A3">
        <w:rPr>
          <w:color w:val="auto"/>
          <w:lang w:val="id-ID"/>
        </w:rPr>
        <w:t>Bot</w:t>
      </w:r>
      <w:r w:rsidRPr="00DC47D8">
        <w:rPr>
          <w:i/>
          <w:iCs/>
          <w:color w:val="auto"/>
          <w:lang w:val="id-ID"/>
        </w:rPr>
        <w:t xml:space="preserve"> Engine</w:t>
      </w:r>
      <w:r w:rsidRPr="00DC47D8">
        <w:rPr>
          <w:color w:val="auto"/>
          <w:lang w:val="id-ID"/>
        </w:rPr>
        <w:t xml:space="preserve">. Pada Tugas Akhir ini, mesin yang akan digunakan adalah menggunakan bahasa pemrograman PHP. Berikut langkah-langkah membangun mesin </w:t>
      </w:r>
      <w:r w:rsidRPr="00F938A3">
        <w:rPr>
          <w:color w:val="auto"/>
          <w:lang w:val="id-ID"/>
        </w:rPr>
        <w:t>bot</w:t>
      </w:r>
      <w:r w:rsidRPr="00DC47D8">
        <w:rPr>
          <w:color w:val="auto"/>
          <w:lang w:val="id-ID"/>
        </w:rPr>
        <w:t xml:space="preserve"> telegram menggunakan PHP.</w:t>
      </w:r>
    </w:p>
    <w:p w14:paraId="0D2F9738" w14:textId="77777777" w:rsidR="0084626E" w:rsidRPr="00DC47D8" w:rsidRDefault="0084626E" w:rsidP="0084626E">
      <w:pPr>
        <w:pStyle w:val="ListParagraph"/>
        <w:numPr>
          <w:ilvl w:val="0"/>
          <w:numId w:val="38"/>
        </w:numPr>
        <w:ind w:left="426" w:hanging="426"/>
        <w:rPr>
          <w:color w:val="auto"/>
          <w:szCs w:val="26"/>
          <w:lang w:val="id-ID"/>
        </w:rPr>
      </w:pPr>
      <w:r w:rsidRPr="00DC47D8">
        <w:rPr>
          <w:bCs/>
          <w:color w:val="auto"/>
          <w:lang w:val="id-ID"/>
        </w:rPr>
        <w:t xml:space="preserve">Framework PHP untuk </w:t>
      </w:r>
      <w:r w:rsidRPr="00F938A3">
        <w:rPr>
          <w:bCs/>
          <w:color w:val="auto"/>
          <w:lang w:val="id-ID"/>
        </w:rPr>
        <w:t>bot</w:t>
      </w:r>
      <w:r w:rsidRPr="00DC47D8">
        <w:rPr>
          <w:bCs/>
          <w:color w:val="auto"/>
          <w:lang w:val="id-ID"/>
        </w:rPr>
        <w:t xml:space="preserve"> telegram</w:t>
      </w:r>
    </w:p>
    <w:p w14:paraId="75C9004E" w14:textId="77777777" w:rsidR="0084626E" w:rsidRPr="00DC47D8" w:rsidRDefault="0084626E" w:rsidP="0084626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Pr="00F938A3">
        <w:rPr>
          <w:bCs/>
          <w:color w:val="auto"/>
          <w:lang w:val="id-ID"/>
        </w:rPr>
        <w:t>bot</w:t>
      </w:r>
      <w:r w:rsidRPr="00DC47D8">
        <w:rPr>
          <w:bCs/>
          <w:color w:val="auto"/>
          <w:lang w:val="id-ID"/>
        </w:rPr>
        <w:t xml:space="preserve">, untuk mendapatkannya, dengan cara mengunduh paket framework tersebut di link </w:t>
      </w:r>
      <w:hyperlink r:id="rId47" w:history="1">
        <w:r w:rsidRPr="00DC47D8">
          <w:rPr>
            <w:rStyle w:val="Hyperlink"/>
            <w:bCs/>
            <w:color w:val="auto"/>
            <w:u w:val="none"/>
            <w:lang w:val="id-ID"/>
          </w:rPr>
          <w:t>https://github.com/radyakaze/phptelebot</w:t>
        </w:r>
      </w:hyperlink>
      <w:r w:rsidRPr="00DC47D8">
        <w:rPr>
          <w:bCs/>
          <w:color w:val="auto"/>
          <w:lang w:val="id-ID"/>
        </w:rPr>
        <w:t>.</w:t>
      </w:r>
    </w:p>
    <w:p w14:paraId="3B1D9CAF" w14:textId="77777777" w:rsidR="0084626E" w:rsidRPr="00DC47D8" w:rsidRDefault="0084626E" w:rsidP="0084626E">
      <w:pPr>
        <w:pStyle w:val="ListParagraph"/>
        <w:numPr>
          <w:ilvl w:val="0"/>
          <w:numId w:val="38"/>
        </w:numPr>
        <w:ind w:left="426" w:hanging="426"/>
        <w:rPr>
          <w:color w:val="auto"/>
          <w:szCs w:val="26"/>
          <w:lang w:val="id-ID"/>
        </w:rPr>
      </w:pPr>
      <w:r w:rsidRPr="00DC47D8">
        <w:rPr>
          <w:bCs/>
          <w:color w:val="auto"/>
          <w:lang w:val="id-ID"/>
        </w:rPr>
        <w:t>Menyusun file index.php</w:t>
      </w:r>
    </w:p>
    <w:p w14:paraId="7A10B239" w14:textId="77777777" w:rsidR="0084626E" w:rsidRPr="00DC47D8" w:rsidRDefault="0084626E" w:rsidP="0084626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Pr="00F938A3">
        <w:rPr>
          <w:bCs/>
          <w:color w:val="auto"/>
          <w:lang w:val="id-ID"/>
        </w:rPr>
        <w:t>bot</w:t>
      </w:r>
      <w:r w:rsidRPr="00DC47D8">
        <w:rPr>
          <w:bCs/>
          <w:color w:val="auto"/>
          <w:lang w:val="id-ID"/>
        </w:rPr>
        <w:t xml:space="preserve"> agar pengguna dan </w:t>
      </w:r>
      <w:r w:rsidRPr="00F938A3">
        <w:rPr>
          <w:bCs/>
          <w:color w:val="auto"/>
          <w:lang w:val="id-ID"/>
        </w:rPr>
        <w:t>bot</w:t>
      </w:r>
      <w:r w:rsidRPr="00DC47D8">
        <w:rPr>
          <w:bCs/>
          <w:color w:val="auto"/>
          <w:lang w:val="id-ID"/>
        </w:rPr>
        <w:t xml:space="preserve"> dapat saling berkomunikasi, berikut adalah susunan sintaks PHP untuk </w:t>
      </w:r>
      <w:r w:rsidRPr="00F938A3">
        <w:rPr>
          <w:bCs/>
          <w:color w:val="auto"/>
          <w:lang w:val="id-ID"/>
        </w:rPr>
        <w:t>bot</w:t>
      </w:r>
      <w:r w:rsidRPr="00DC47D8">
        <w:rPr>
          <w:bCs/>
          <w:color w:val="auto"/>
          <w:lang w:val="id-ID"/>
        </w:rPr>
        <w:t xml:space="preserve"> BPBD Semarang</w:t>
      </w:r>
      <w:r>
        <w:rPr>
          <w:bCs/>
          <w:color w:val="auto"/>
          <w:lang w:val="id-ID"/>
        </w:rPr>
        <w:t>.</w:t>
      </w:r>
    </w:p>
    <w:p w14:paraId="6D922DF0" w14:textId="77777777" w:rsidR="0084626E" w:rsidRPr="00DC47D8" w:rsidRDefault="0084626E" w:rsidP="0084626E">
      <w:pPr>
        <w:pStyle w:val="ListParagraph"/>
        <w:numPr>
          <w:ilvl w:val="0"/>
          <w:numId w:val="39"/>
        </w:numPr>
        <w:rPr>
          <w:bCs/>
          <w:color w:val="auto"/>
          <w:lang w:val="id-ID"/>
        </w:rPr>
      </w:pPr>
      <w:r w:rsidRPr="00DC47D8">
        <w:rPr>
          <w:bCs/>
          <w:color w:val="auto"/>
          <w:lang w:val="id-ID"/>
        </w:rPr>
        <w:t>Isi sintaks dari index.php</w:t>
      </w:r>
      <w:r>
        <w:rPr>
          <w:bCs/>
          <w:color w:val="auto"/>
          <w:lang w:val="id-ID"/>
        </w:rPr>
        <w:t xml:space="preserve"> adalah sebagai berikut.</w:t>
      </w:r>
    </w:p>
    <w:p w14:paraId="1BF94C7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45F864C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53FDCF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5E0C0CE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0F57BD5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340811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34A05C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71841C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489FB2C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3199529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201E8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E2E724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56E43BE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DA18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25E1569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50C2FA8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6311DE9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F942C2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326DC47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381687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535959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25C1A99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1194E3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17DBE17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696604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9DA984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220FEBD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57D7D5C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E31D78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25A5B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245331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269540F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6E905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7475FFC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Pr="00F938A3">
        <w:rPr>
          <w:rFonts w:ascii="Consolas" w:hAnsi="Consolas"/>
          <w:noProof w:val="0"/>
          <w:color w:val="546E7A"/>
          <w:sz w:val="21"/>
          <w:szCs w:val="21"/>
          <w:lang w:val="id-ID" w:eastAsia="id-ID"/>
        </w:rPr>
        <w:t>bot</w:t>
      </w:r>
    </w:p>
    <w:p w14:paraId="6DE251C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E6738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78F5028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Pr="00F938A3">
        <w:rPr>
          <w:rFonts w:ascii="Consolas" w:hAnsi="Consolas"/>
          <w:noProof w:val="0"/>
          <w:color w:val="546E7A"/>
          <w:sz w:val="21"/>
          <w:szCs w:val="21"/>
          <w:lang w:val="id-ID" w:eastAsia="id-ID"/>
        </w:rPr>
        <w:t>bot</w:t>
      </w:r>
    </w:p>
    <w:p w14:paraId="6A70020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660A13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2BA713E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43B2D8E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F39312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101E6C7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A341B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3C0630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46E5FC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295D353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7CED28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547029B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6DFD17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21885C1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7418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79116F3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2CE4C27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05F4B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028A49B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E3A58D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6F6EA0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01FFC85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4CB506A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CDCB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0CFB542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20D755D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00043F5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3DFED595" w14:textId="77777777" w:rsidR="0084626E" w:rsidRDefault="0084626E" w:rsidP="0084626E">
      <w:pPr>
        <w:rPr>
          <w:bCs/>
          <w:lang w:val="id-ID"/>
        </w:rPr>
      </w:pPr>
      <w:r>
        <w:rPr>
          <w:bCs/>
          <w:lang w:val="id-ID"/>
        </w:rPr>
        <w:br w:type="page"/>
      </w:r>
    </w:p>
    <w:p w14:paraId="74547AF6" w14:textId="77777777" w:rsidR="0084626E" w:rsidRDefault="0084626E" w:rsidP="0084626E">
      <w:pPr>
        <w:pStyle w:val="ListParagraph"/>
        <w:numPr>
          <w:ilvl w:val="0"/>
          <w:numId w:val="46"/>
        </w:numPr>
        <w:rPr>
          <w:bCs/>
          <w:lang w:val="id-ID"/>
        </w:rPr>
      </w:pPr>
      <w:r>
        <w:rPr>
          <w:bCs/>
          <w:lang w:val="id-ID"/>
        </w:rPr>
        <w:t>Isi menuButton.php adalah sebagai berikut.</w:t>
      </w:r>
    </w:p>
    <w:p w14:paraId="67FE2228" w14:textId="77777777" w:rsidR="0084626E" w:rsidRPr="00B6241D" w:rsidRDefault="0084626E" w:rsidP="0084626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1B713CD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6238A61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3248252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14C64BD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16586EE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9A3F1D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0182392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BD731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9045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ED533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41B599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3849CD8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025F7B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24056F3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F87C90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738DA2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7B16E4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3FB81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F86A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E774D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67A48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1C31B71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A4A5F1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22E34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A84D8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0B23A9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107E557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59A1D9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27953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569425A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0C74C3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6C4FBE" w14:textId="77777777" w:rsidR="0084626E"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43C33C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049BD1A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68C7DF5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6D10D3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2CF4B85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4FE44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6AF449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B4ED6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0042E8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0B7AE8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545042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43BC8AF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32C97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50CF0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3272561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75E85E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3042DF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0825E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747E57A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2DF61F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63580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832D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0C7CB5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275EB1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C01EB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67D0C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00C19BB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E8091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4547AA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953C67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DF2CB6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72236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13C42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68457F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D2A5E4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D702628"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0274AE3E"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514D2E9B"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1901BEF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308AFBF"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2F4B294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17C2CA3"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6D09E53D" w14:textId="43C955DC" w:rsidR="0084626E" w:rsidRPr="0084626E" w:rsidRDefault="0084626E" w:rsidP="0084626E">
      <w:pPr>
        <w:rPr>
          <w:lang w:val="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DC47D8">
        <w:rPr>
          <w:bCs/>
          <w:color w:val="auto"/>
          <w:lang w:val="id-ID"/>
        </w:rPr>
        <w:br w:type="page"/>
      </w:r>
    </w:p>
    <w:bookmarkEnd w:id="141"/>
    <w:bookmarkEnd w:id="142"/>
    <w:bookmarkEnd w:id="143"/>
    <w:p w14:paraId="6EE12256" w14:textId="58A15495" w:rsidR="0084626E" w:rsidRPr="0084626E" w:rsidRDefault="0084626E" w:rsidP="0084626E">
      <w:pPr>
        <w:pStyle w:val="Heading2"/>
        <w:numPr>
          <w:ilvl w:val="0"/>
          <w:numId w:val="34"/>
        </w:numPr>
        <w:spacing w:before="0"/>
        <w:ind w:left="567" w:hanging="567"/>
        <w:jc w:val="left"/>
        <w:rPr>
          <w:rFonts w:cs="Times New Roman"/>
          <w:bCs/>
        </w:rPr>
      </w:pPr>
      <w:r>
        <w:rPr>
          <w:rFonts w:cs="Times New Roman"/>
          <w:bCs/>
          <w:lang w:val="id-ID"/>
        </w:rPr>
        <w:t>Implementasi</w:t>
      </w:r>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47" w:name="_Toc46443490"/>
      <w:bookmarkStart w:id="148" w:name="_Toc46443546"/>
      <w:bookmarkStart w:id="149" w:name="_Toc46863110"/>
      <w:r w:rsidRPr="00DC47D8">
        <w:rPr>
          <w:rFonts w:cs="Times New Roman"/>
          <w:bCs/>
        </w:rPr>
        <w:t xml:space="preserve">Halaman Awal </w:t>
      </w:r>
      <w:r w:rsidR="00F938A3" w:rsidRPr="00F938A3">
        <w:rPr>
          <w:rFonts w:cs="Times New Roman"/>
          <w:bCs/>
        </w:rPr>
        <w:t>Bot</w:t>
      </w:r>
      <w:bookmarkEnd w:id="147"/>
      <w:bookmarkEnd w:id="148"/>
      <w:bookmarkEnd w:id="149"/>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1079503" w:rsidR="0095505B" w:rsidRPr="00DC47D8" w:rsidRDefault="00B96CAE" w:rsidP="00476DFE">
      <w:pPr>
        <w:pStyle w:val="Caption"/>
        <w:spacing w:after="0" w:line="360" w:lineRule="auto"/>
        <w:jc w:val="center"/>
        <w:rPr>
          <w:i w:val="0"/>
          <w:iCs w:val="0"/>
          <w:color w:val="auto"/>
          <w:sz w:val="36"/>
          <w:szCs w:val="36"/>
          <w:lang w:val="id-ID"/>
        </w:rPr>
      </w:pPr>
      <w:bookmarkStart w:id="150"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50"/>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49B3F463" w14:textId="77777777" w:rsidR="00C74A06" w:rsidRDefault="00C74A06" w:rsidP="00476DFE">
      <w:pPr>
        <w:ind w:left="567"/>
        <w:rPr>
          <w:color w:val="auto"/>
          <w:lang w:val="id-ID"/>
        </w:rPr>
        <w:sectPr w:rsidR="00C74A06" w:rsidSect="00BA7B7D">
          <w:headerReference w:type="default" r:id="rId50"/>
          <w:footerReference w:type="default" r:id="rId51"/>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1" w:name="_Toc46443491"/>
      <w:bookmarkStart w:id="152" w:name="_Toc46443547"/>
      <w:bookmarkStart w:id="153" w:name="_Toc46863111"/>
      <w:r w:rsidRPr="00DC47D8">
        <w:rPr>
          <w:rFonts w:cs="Times New Roman"/>
          <w:bCs/>
        </w:rPr>
        <w:t xml:space="preserve">Menu-Menu </w:t>
      </w:r>
      <w:r w:rsidR="00F938A3" w:rsidRPr="00F938A3">
        <w:rPr>
          <w:rFonts w:cs="Times New Roman"/>
          <w:bCs/>
        </w:rPr>
        <w:t>Bot</w:t>
      </w:r>
      <w:bookmarkEnd w:id="151"/>
      <w:bookmarkEnd w:id="152"/>
      <w:bookmarkEnd w:id="153"/>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6ECFC816" w:rsidR="000B4F4F" w:rsidRPr="00DC47D8" w:rsidRDefault="00B96CAE" w:rsidP="00476DFE">
      <w:pPr>
        <w:pStyle w:val="Caption"/>
        <w:spacing w:after="0" w:line="360" w:lineRule="auto"/>
        <w:jc w:val="center"/>
        <w:rPr>
          <w:i w:val="0"/>
          <w:iCs w:val="0"/>
          <w:color w:val="auto"/>
          <w:sz w:val="36"/>
          <w:szCs w:val="36"/>
          <w:lang w:val="id-ID"/>
        </w:rPr>
      </w:pPr>
      <w:bookmarkStart w:id="154"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54"/>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61788337" w:rsidR="00323305" w:rsidRPr="00DC47D8" w:rsidRDefault="00323305" w:rsidP="00476DFE">
      <w:pPr>
        <w:pStyle w:val="Caption"/>
        <w:spacing w:after="0" w:line="360" w:lineRule="auto"/>
        <w:ind w:firstLine="841"/>
        <w:jc w:val="center"/>
        <w:rPr>
          <w:i w:val="0"/>
          <w:iCs w:val="0"/>
          <w:color w:val="auto"/>
          <w:sz w:val="24"/>
          <w:szCs w:val="24"/>
        </w:rPr>
      </w:pPr>
      <w:bookmarkStart w:id="155"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55"/>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68A01FA" w:rsidR="000B4F4F" w:rsidRPr="0051781E" w:rsidRDefault="00B96CAE" w:rsidP="00476DFE">
      <w:pPr>
        <w:pStyle w:val="Caption"/>
        <w:spacing w:after="0" w:line="360" w:lineRule="auto"/>
        <w:ind w:left="851"/>
        <w:jc w:val="center"/>
        <w:rPr>
          <w:i w:val="0"/>
          <w:iCs w:val="0"/>
          <w:color w:val="auto"/>
          <w:sz w:val="36"/>
          <w:szCs w:val="36"/>
          <w:lang w:val="id-ID"/>
        </w:rPr>
      </w:pPr>
      <w:bookmarkStart w:id="156"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56"/>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79EF1115" w:rsidR="000B4F4F" w:rsidRPr="00DC47D8" w:rsidRDefault="00B96CAE" w:rsidP="00476DFE">
      <w:pPr>
        <w:pStyle w:val="Caption"/>
        <w:spacing w:after="0" w:line="360" w:lineRule="auto"/>
        <w:jc w:val="center"/>
        <w:rPr>
          <w:i w:val="0"/>
          <w:iCs w:val="0"/>
          <w:color w:val="auto"/>
          <w:sz w:val="36"/>
          <w:szCs w:val="36"/>
          <w:lang w:val="id-ID"/>
        </w:rPr>
      </w:pPr>
      <w:bookmarkStart w:id="157"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57"/>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drawing>
          <wp:inline distT="0" distB="0" distL="0" distR="0" wp14:anchorId="6B9326C7" wp14:editId="37516893">
            <wp:extent cx="3623744" cy="2374869"/>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623744" cy="2374869"/>
                    </a:xfrm>
                    <a:prstGeom prst="rect">
                      <a:avLst/>
                    </a:prstGeom>
                  </pic:spPr>
                </pic:pic>
              </a:graphicData>
            </a:graphic>
          </wp:inline>
        </w:drawing>
      </w:r>
    </w:p>
    <w:p w14:paraId="419CE119" w14:textId="4F648C10" w:rsidR="005B534B" w:rsidRPr="00DC47D8" w:rsidRDefault="00B96CAE" w:rsidP="00476DFE">
      <w:pPr>
        <w:pStyle w:val="Caption"/>
        <w:spacing w:after="0" w:line="360" w:lineRule="auto"/>
        <w:jc w:val="center"/>
        <w:rPr>
          <w:i w:val="0"/>
          <w:iCs w:val="0"/>
          <w:color w:val="auto"/>
          <w:sz w:val="36"/>
          <w:szCs w:val="36"/>
          <w:lang w:val="id-ID"/>
        </w:rPr>
      </w:pPr>
      <w:bookmarkStart w:id="158"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58"/>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75248BEE" w:rsidR="008854EE" w:rsidRPr="005E6A34" w:rsidRDefault="00B96CAE" w:rsidP="00476DFE">
      <w:pPr>
        <w:pStyle w:val="Caption"/>
        <w:spacing w:after="0" w:line="360" w:lineRule="auto"/>
        <w:ind w:left="851"/>
        <w:jc w:val="center"/>
        <w:rPr>
          <w:i w:val="0"/>
          <w:iCs w:val="0"/>
          <w:color w:val="auto"/>
          <w:sz w:val="36"/>
          <w:szCs w:val="36"/>
          <w:lang w:val="id-ID"/>
        </w:rPr>
      </w:pPr>
      <w:bookmarkStart w:id="159"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59"/>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60"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60"/>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677E74D4" w:rsidR="000B0B4C" w:rsidRPr="00DC47D8" w:rsidRDefault="00A55D08" w:rsidP="00476DFE">
      <w:pPr>
        <w:pStyle w:val="Heading2"/>
        <w:numPr>
          <w:ilvl w:val="0"/>
          <w:numId w:val="34"/>
        </w:numPr>
        <w:spacing w:before="0"/>
        <w:ind w:left="567" w:hanging="567"/>
        <w:jc w:val="left"/>
        <w:rPr>
          <w:rFonts w:cs="Times New Roman"/>
          <w:lang w:val="id-ID"/>
        </w:rPr>
      </w:pPr>
      <w:bookmarkStart w:id="161" w:name="_Toc46443492"/>
      <w:bookmarkStart w:id="162" w:name="_Toc46443548"/>
      <w:bookmarkStart w:id="163" w:name="_Toc46863112"/>
      <w:r w:rsidRPr="00DC47D8">
        <w:rPr>
          <w:rFonts w:cs="Times New Roman"/>
          <w:lang w:val="id-ID"/>
        </w:rPr>
        <w:t>Pembahasan</w:t>
      </w:r>
      <w:bookmarkEnd w:id="161"/>
      <w:bookmarkEnd w:id="162"/>
      <w:bookmarkEnd w:id="163"/>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60"/>
          <w:footerReference w:type="default" r:id="rId61"/>
          <w:pgSz w:w="11906" w:h="16838" w:code="9"/>
          <w:pgMar w:top="2268" w:right="1701" w:bottom="1701" w:left="2268" w:header="709" w:footer="709" w:gutter="0"/>
          <w:pgNumType w:start="36"/>
          <w:cols w:space="708"/>
          <w:docGrid w:linePitch="360"/>
        </w:sectPr>
      </w:pPr>
    </w:p>
    <w:p w14:paraId="36BC4CAA" w14:textId="77777777" w:rsidR="008A287F" w:rsidRDefault="000B0B4C" w:rsidP="00F47681">
      <w:pPr>
        <w:pStyle w:val="Heading1"/>
        <w:jc w:val="center"/>
      </w:pPr>
      <w:bookmarkStart w:id="164" w:name="_Toc46443493"/>
      <w:bookmarkStart w:id="165" w:name="_Toc46443549"/>
      <w:bookmarkStart w:id="166" w:name="_Toc46863113"/>
      <w:r w:rsidRPr="00F47681">
        <w:t>BAB 5</w:t>
      </w:r>
      <w:r w:rsidR="00F47681" w:rsidRPr="00F47681">
        <w:t xml:space="preserve"> </w:t>
      </w:r>
    </w:p>
    <w:p w14:paraId="15DA5363" w14:textId="197BA02B" w:rsidR="000B0B4C" w:rsidRPr="00F47681" w:rsidRDefault="000B0B4C" w:rsidP="00F47681">
      <w:pPr>
        <w:pStyle w:val="Heading1"/>
        <w:jc w:val="center"/>
      </w:pPr>
      <w:r w:rsidRPr="00F47681">
        <w:t>PENUTUP</w:t>
      </w:r>
      <w:bookmarkEnd w:id="164"/>
      <w:bookmarkEnd w:id="165"/>
      <w:bookmarkEnd w:id="166"/>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lang w:val="id-ID"/>
        </w:rPr>
      </w:pPr>
      <w:bookmarkStart w:id="167" w:name="_Toc46443494"/>
      <w:bookmarkStart w:id="168" w:name="_Toc46443550"/>
      <w:bookmarkStart w:id="169" w:name="_Toc46863114"/>
      <w:r w:rsidRPr="00DC47D8">
        <w:rPr>
          <w:rFonts w:cs="Times New Roman"/>
          <w:lang w:val="id-ID"/>
        </w:rPr>
        <w:t>Simpulan</w:t>
      </w:r>
      <w:bookmarkEnd w:id="167"/>
      <w:bookmarkEnd w:id="168"/>
      <w:bookmarkEnd w:id="169"/>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lang w:val="id-ID"/>
        </w:rPr>
        <w:sectPr w:rsidR="00C74A06" w:rsidSect="00BA7B7D">
          <w:headerReference w:type="default" r:id="rId62"/>
          <w:footerReference w:type="default" r:id="rId63"/>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0" w:name="_Toc46443495"/>
      <w:bookmarkStart w:id="171" w:name="_Toc46443551"/>
      <w:bookmarkStart w:id="172" w:name="_Toc46863115"/>
      <w:r w:rsidRPr="00DC47D8">
        <w:rPr>
          <w:rFonts w:cs="Times New Roman"/>
          <w:lang w:val="id-ID"/>
        </w:rPr>
        <w:t>Saran</w:t>
      </w:r>
      <w:bookmarkEnd w:id="170"/>
      <w:bookmarkEnd w:id="171"/>
      <w:bookmarkEnd w:id="172"/>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4"/>
          <w:footerReference w:type="default" r:id="rId65"/>
          <w:pgSz w:w="11906" w:h="16838" w:code="9"/>
          <w:pgMar w:top="2268" w:right="1701" w:bottom="1701" w:left="2268" w:header="709" w:footer="709" w:gutter="0"/>
          <w:pgNumType w:start="42"/>
          <w:cols w:space="708"/>
          <w:docGrid w:linePitch="360"/>
        </w:sectPr>
      </w:pPr>
      <w:r w:rsidRPr="00DC47D8">
        <w:rPr>
          <w:color w:val="auto"/>
        </w:rPr>
        <w:br w:type="page"/>
      </w:r>
    </w:p>
    <w:bookmarkStart w:id="173" w:name="_Toc46863116" w:displacedByCustomXml="next"/>
    <w:bookmarkStart w:id="174" w:name="_Toc46443496" w:displacedByCustomXml="next"/>
    <w:bookmarkStart w:id="175" w:name="_Toc46443552"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75"/>
          <w:bookmarkEnd w:id="174"/>
          <w:bookmarkEnd w:id="173"/>
        </w:p>
        <w:p w14:paraId="708B563C" w14:textId="77777777" w:rsidR="00476DFE" w:rsidRPr="00476DFE" w:rsidRDefault="00476DFE" w:rsidP="00476DFE">
          <w:pPr>
            <w:rPr>
              <w:lang w:val="en-US"/>
            </w:rPr>
          </w:pPr>
        </w:p>
        <w:sdt>
          <w:sdtPr>
            <w:rPr>
              <w:color w:val="auto"/>
            </w:rPr>
            <w:id w:val="111145805"/>
            <w:bibliography/>
          </w:sdt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6"/>
                  <w:footerReference w:type="default" r:id="rId67"/>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3707955E"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8"/>
          <w:footerReference w:type="default" r:id="rId69"/>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76" w:name="_Toc46443497"/>
      <w:bookmarkStart w:id="177" w:name="_Toc46443553"/>
      <w:bookmarkStart w:id="178" w:name="_Toc46863117"/>
      <w:r w:rsidRPr="00DC47D8">
        <w:rPr>
          <w:color w:val="auto"/>
        </w:rPr>
        <w:t>LAMPIRAN</w:t>
      </w:r>
      <w:bookmarkEnd w:id="176"/>
      <w:bookmarkEnd w:id="177"/>
      <w:bookmarkEnd w:id="178"/>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79"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79"/>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71"/>
          <w:footerReference w:type="default" r:id="rId72"/>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74"/>
      <w:footerReference w:type="default" r:id="rId75"/>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384085" w14:textId="77777777" w:rsidR="003466F1" w:rsidRDefault="003466F1" w:rsidP="00981219">
      <w:pPr>
        <w:spacing w:line="240" w:lineRule="auto"/>
      </w:pPr>
      <w:r>
        <w:separator/>
      </w:r>
    </w:p>
  </w:endnote>
  <w:endnote w:type="continuationSeparator" w:id="0">
    <w:p w14:paraId="3B38B92F" w14:textId="77777777" w:rsidR="003466F1" w:rsidRDefault="003466F1"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B05873" w:rsidRDefault="00B05873">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B05873" w:rsidRPr="00981219" w:rsidRDefault="00B05873">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B05873" w:rsidRDefault="00B05873">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B05873" w:rsidRPr="000A0CBA" w:rsidRDefault="00B05873"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B05873" w:rsidRPr="000A0CBA" w:rsidRDefault="00B05873"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374863E1" w14:textId="77777777" w:rsidR="00B05873" w:rsidRDefault="00B05873">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B05873" w:rsidRPr="000A0CBA" w:rsidRDefault="00B05873"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B05873" w:rsidRPr="000A0CBA" w:rsidRDefault="00B05873" w:rsidP="00C74A0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B05873" w:rsidRDefault="00B05873">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B05873" w:rsidRPr="000A0CBA" w:rsidRDefault="00B05873"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B05873" w:rsidRDefault="00B05873">
    <w:pPr>
      <w:pStyle w:val="Footer"/>
      <w:jc w:val="center"/>
    </w:pPr>
  </w:p>
  <w:p w14:paraId="53536D3E" w14:textId="77777777" w:rsidR="00B05873" w:rsidRPr="000A0CBA" w:rsidRDefault="00B05873"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Content>
      <w:p w14:paraId="0CF80C00" w14:textId="1555E836" w:rsidR="00B05873" w:rsidRDefault="00B05873">
        <w:pPr>
          <w:pStyle w:val="Footer"/>
          <w:jc w:val="center"/>
        </w:pPr>
        <w:r>
          <w:fldChar w:fldCharType="begin"/>
        </w:r>
        <w:r>
          <w:instrText>PAGE   \* MERGEFORMAT</w:instrText>
        </w:r>
        <w:r>
          <w:fldChar w:fldCharType="separate"/>
        </w:r>
        <w:r>
          <w:rPr>
            <w:lang w:val="id-ID"/>
          </w:rPr>
          <w:t>2</w:t>
        </w:r>
        <w:r>
          <w:fldChar w:fldCharType="end"/>
        </w:r>
      </w:p>
    </w:sdtContent>
  </w:sdt>
  <w:p w14:paraId="46E9DB99" w14:textId="77777777" w:rsidR="00B05873" w:rsidRPr="00981219" w:rsidRDefault="00B05873">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B05873" w:rsidRPr="00C74A06" w:rsidRDefault="00B05873"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Content>
      <w:p w14:paraId="79451600" w14:textId="7BEB896F" w:rsidR="00B05873" w:rsidRDefault="00B05873">
        <w:pPr>
          <w:pStyle w:val="Footer"/>
          <w:jc w:val="center"/>
        </w:pPr>
        <w:r>
          <w:fldChar w:fldCharType="begin"/>
        </w:r>
        <w:r>
          <w:instrText>PAGE   \* MERGEFORMAT</w:instrText>
        </w:r>
        <w:r>
          <w:fldChar w:fldCharType="separate"/>
        </w:r>
        <w:r>
          <w:rPr>
            <w:lang w:val="id-ID"/>
          </w:rPr>
          <w:t>2</w:t>
        </w:r>
        <w:r>
          <w:fldChar w:fldCharType="end"/>
        </w:r>
      </w:p>
    </w:sdtContent>
  </w:sdt>
  <w:p w14:paraId="272F0FE4" w14:textId="77777777" w:rsidR="00B05873" w:rsidRPr="000A0CBA" w:rsidRDefault="00B05873"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B05873" w:rsidRDefault="00B05873" w:rsidP="00C74A06">
    <w:pPr>
      <w:pStyle w:val="Footer"/>
    </w:pPr>
  </w:p>
  <w:p w14:paraId="0405E610" w14:textId="77777777" w:rsidR="00B05873" w:rsidRPr="000A0CBA" w:rsidRDefault="00B05873"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194923"/>
      <w:docPartObj>
        <w:docPartGallery w:val="Page Numbers (Bottom of Page)"/>
        <w:docPartUnique/>
      </w:docPartObj>
    </w:sdtPr>
    <w:sdtContent>
      <w:p w14:paraId="75D87C33" w14:textId="5F0A58C0" w:rsidR="00B05873" w:rsidRDefault="00B05873">
        <w:pPr>
          <w:pStyle w:val="Footer"/>
          <w:jc w:val="center"/>
        </w:pPr>
        <w:r>
          <w:fldChar w:fldCharType="begin"/>
        </w:r>
        <w:r>
          <w:instrText>PAGE   \* MERGEFORMAT</w:instrText>
        </w:r>
        <w:r>
          <w:fldChar w:fldCharType="separate"/>
        </w:r>
        <w:r>
          <w:rPr>
            <w:lang w:val="id-ID"/>
          </w:rPr>
          <w:t>2</w:t>
        </w:r>
        <w:r>
          <w:fldChar w:fldCharType="end"/>
        </w:r>
      </w:p>
    </w:sdtContent>
  </w:sdt>
  <w:p w14:paraId="34008206" w14:textId="77777777" w:rsidR="00B05873" w:rsidRPr="000A0CBA" w:rsidRDefault="00B05873"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B05873" w:rsidRDefault="00B05873" w:rsidP="00C74A06">
    <w:pPr>
      <w:pStyle w:val="Footer"/>
    </w:pPr>
  </w:p>
  <w:p w14:paraId="1AA34A83" w14:textId="77777777" w:rsidR="00B05873" w:rsidRPr="000A0CBA" w:rsidRDefault="00B05873"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B05873" w:rsidRDefault="00B05873">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B05873" w:rsidRPr="000A0CBA" w:rsidRDefault="00B05873"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B05873" w:rsidRDefault="00B05873">
    <w:pPr>
      <w:pStyle w:val="Footer"/>
      <w:jc w:val="center"/>
    </w:pPr>
  </w:p>
  <w:p w14:paraId="6C36F842" w14:textId="77777777" w:rsidR="00B05873" w:rsidRPr="000A0CBA" w:rsidRDefault="00B05873"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774719" w14:textId="77777777" w:rsidR="003466F1" w:rsidRDefault="003466F1" w:rsidP="00981219">
      <w:pPr>
        <w:spacing w:line="240" w:lineRule="auto"/>
      </w:pPr>
      <w:r>
        <w:separator/>
      </w:r>
    </w:p>
  </w:footnote>
  <w:footnote w:type="continuationSeparator" w:id="0">
    <w:p w14:paraId="349AC2CD" w14:textId="77777777" w:rsidR="003466F1" w:rsidRDefault="003466F1"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B05873" w:rsidRDefault="00B05873">
    <w:pPr>
      <w:pStyle w:val="Header"/>
      <w:jc w:val="right"/>
    </w:pPr>
  </w:p>
  <w:p w14:paraId="79534D97" w14:textId="77777777" w:rsidR="00B05873" w:rsidRDefault="00B05873">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B05873" w:rsidRDefault="00B05873">
    <w:pPr>
      <w:pStyle w:val="Header"/>
      <w:jc w:val="right"/>
    </w:pPr>
  </w:p>
  <w:p w14:paraId="0B6FCDE2" w14:textId="77777777" w:rsidR="00B05873" w:rsidRDefault="00B05873"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Content>
      <w:p w14:paraId="0214164E" w14:textId="70198D1E" w:rsidR="00B05873" w:rsidRDefault="00B05873">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B05873" w:rsidRDefault="00B05873"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6F8E2842" w14:textId="77777777" w:rsidR="00B05873" w:rsidRDefault="00B05873">
        <w:pPr>
          <w:pStyle w:val="Header"/>
          <w:jc w:val="right"/>
        </w:pPr>
      </w:p>
    </w:sdtContent>
  </w:sdt>
  <w:p w14:paraId="3BAB6775" w14:textId="77777777" w:rsidR="00B05873" w:rsidRDefault="00B05873"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B05873" w:rsidRDefault="00B05873">
    <w:pPr>
      <w:pStyle w:val="Header"/>
      <w:jc w:val="right"/>
    </w:pPr>
  </w:p>
  <w:p w14:paraId="7659BF75" w14:textId="5B8A920A" w:rsidR="00B05873" w:rsidRDefault="00B05873" w:rsidP="00C75C6E">
    <w:pPr>
      <w:pStyle w:val="Header"/>
      <w:jc w:val="right"/>
    </w:pPr>
    <w:r>
      <w:fldChar w:fldCharType="begin"/>
    </w:r>
    <w:r>
      <w:instrText>PAGE   \* MERGEFORMAT</w:instrText>
    </w:r>
    <w:r>
      <w:fldChar w:fldCharType="separate"/>
    </w:r>
    <w:r>
      <w:rPr>
        <w:lang w:val="id-ID"/>
      </w:rPr>
      <w:t>1</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B05873" w:rsidRDefault="00B05873">
    <w:pPr>
      <w:pStyle w:val="Header"/>
      <w:jc w:val="right"/>
    </w:pPr>
  </w:p>
  <w:p w14:paraId="1EE4356D" w14:textId="77777777" w:rsidR="00B05873" w:rsidRDefault="00B05873"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Content>
      <w:p w14:paraId="03E32F95" w14:textId="013CC685" w:rsidR="00B05873" w:rsidRDefault="00B05873">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B05873" w:rsidRDefault="00B05873"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B05873" w:rsidRDefault="00B05873">
    <w:pPr>
      <w:pStyle w:val="Header"/>
      <w:jc w:val="right"/>
    </w:pPr>
  </w:p>
  <w:p w14:paraId="115C1B14" w14:textId="77777777" w:rsidR="00B05873" w:rsidRDefault="00B058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Content>
      <w:p w14:paraId="3838D8F2" w14:textId="0691CB05" w:rsidR="00B05873" w:rsidRDefault="00B05873">
        <w:pPr>
          <w:pStyle w:val="Header"/>
          <w:jc w:val="right"/>
        </w:pPr>
        <w:r>
          <w:fldChar w:fldCharType="begin"/>
        </w:r>
        <w:r>
          <w:instrText>PAGE   \* MERGEFORMAT</w:instrText>
        </w:r>
        <w:r>
          <w:fldChar w:fldCharType="separate"/>
        </w:r>
        <w:r>
          <w:rPr>
            <w:lang w:val="id-ID"/>
          </w:rPr>
          <w:t>2</w:t>
        </w:r>
        <w:r>
          <w:fldChar w:fldCharType="end"/>
        </w:r>
      </w:p>
    </w:sdtContent>
  </w:sdt>
  <w:p w14:paraId="5643CE75" w14:textId="77777777" w:rsidR="00B05873" w:rsidRDefault="00B0587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B05873" w:rsidRDefault="00B05873">
    <w:pPr>
      <w:pStyle w:val="Header"/>
      <w:jc w:val="right"/>
    </w:pPr>
  </w:p>
  <w:p w14:paraId="64B7A559" w14:textId="77777777" w:rsidR="00B05873" w:rsidRDefault="00B05873"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Content>
      <w:p w14:paraId="64415A0D" w14:textId="43E74E4C" w:rsidR="00B05873" w:rsidRDefault="00B05873">
        <w:pPr>
          <w:pStyle w:val="Header"/>
          <w:jc w:val="right"/>
        </w:pPr>
        <w:r>
          <w:fldChar w:fldCharType="begin"/>
        </w:r>
        <w:r>
          <w:instrText>PAGE   \* MERGEFORMAT</w:instrText>
        </w:r>
        <w:r>
          <w:fldChar w:fldCharType="separate"/>
        </w:r>
        <w:r>
          <w:rPr>
            <w:lang w:val="id-ID"/>
          </w:rPr>
          <w:t>2</w:t>
        </w:r>
        <w:r>
          <w:fldChar w:fldCharType="end"/>
        </w:r>
      </w:p>
    </w:sdtContent>
  </w:sdt>
  <w:p w14:paraId="2FF61727" w14:textId="77777777" w:rsidR="00B05873" w:rsidRDefault="00B05873"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6755" w14:textId="43BA58D4" w:rsidR="00B05873" w:rsidRDefault="00B05873" w:rsidP="00B37281">
    <w:pPr>
      <w:pStyle w:val="Header"/>
    </w:pPr>
  </w:p>
  <w:p w14:paraId="5FE8A631" w14:textId="77777777" w:rsidR="00B05873" w:rsidRDefault="00B05873"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B05873" w:rsidRDefault="00B05873" w:rsidP="00B37281">
    <w:pPr>
      <w:pStyle w:val="Header"/>
    </w:pPr>
  </w:p>
  <w:p w14:paraId="3B82098E" w14:textId="3C6064BE" w:rsidR="00B05873" w:rsidRDefault="00B05873" w:rsidP="000A0CBA">
    <w:pPr>
      <w:pStyle w:val="Header"/>
      <w:jc w:val="right"/>
    </w:pPr>
    <w:r>
      <w:fldChar w:fldCharType="begin"/>
    </w:r>
    <w:r>
      <w:instrText>PAGE   \* MERGEFORMAT</w:instrText>
    </w:r>
    <w:r>
      <w:fldChar w:fldCharType="separate"/>
    </w:r>
    <w:r>
      <w:rPr>
        <w:lang w:val="id-ID"/>
      </w:rPr>
      <w:t>1</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B05873" w:rsidRDefault="00B05873"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B05873" w:rsidRDefault="00B05873" w:rsidP="00B37281">
    <w:pPr>
      <w:pStyle w:val="Header"/>
      <w:jc w:val="center"/>
    </w:pPr>
  </w:p>
  <w:p w14:paraId="48C18492" w14:textId="504325AA" w:rsidR="00B05873" w:rsidRDefault="00B05873" w:rsidP="000A0CBA">
    <w:pPr>
      <w:pStyle w:val="Header"/>
      <w:jc w:val="right"/>
    </w:pPr>
    <w:r>
      <w:fldChar w:fldCharType="begin"/>
    </w:r>
    <w:r>
      <w:instrText>PAGE   \* MERGEFORMAT</w:instrText>
    </w:r>
    <w:r>
      <w:fldChar w:fldCharType="separate"/>
    </w:r>
    <w:r>
      <w:rPr>
        <w:lang w:val="id-ID"/>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hideSpellingErrors/>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86882"/>
    <w:rsid w:val="000944AB"/>
    <w:rsid w:val="000949E0"/>
    <w:rsid w:val="00094CA2"/>
    <w:rsid w:val="000A0CBA"/>
    <w:rsid w:val="000A183F"/>
    <w:rsid w:val="000A5EED"/>
    <w:rsid w:val="000A7117"/>
    <w:rsid w:val="000A7EF0"/>
    <w:rsid w:val="000B0B4C"/>
    <w:rsid w:val="000B250F"/>
    <w:rsid w:val="000B4F4F"/>
    <w:rsid w:val="000B5ABC"/>
    <w:rsid w:val="000C0D70"/>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6260"/>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466F1"/>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641E"/>
    <w:rsid w:val="0049701B"/>
    <w:rsid w:val="00497C45"/>
    <w:rsid w:val="004A4978"/>
    <w:rsid w:val="004B2F02"/>
    <w:rsid w:val="004B6550"/>
    <w:rsid w:val="004C1C7E"/>
    <w:rsid w:val="004D0471"/>
    <w:rsid w:val="004D1234"/>
    <w:rsid w:val="004D13AD"/>
    <w:rsid w:val="004D687F"/>
    <w:rsid w:val="004D6EEB"/>
    <w:rsid w:val="004E58AB"/>
    <w:rsid w:val="004F105E"/>
    <w:rsid w:val="004F1C8D"/>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07ED"/>
    <w:rsid w:val="006D1AB1"/>
    <w:rsid w:val="006D1CE4"/>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414F"/>
    <w:rsid w:val="0081665E"/>
    <w:rsid w:val="008309FB"/>
    <w:rsid w:val="008348B9"/>
    <w:rsid w:val="008367DE"/>
    <w:rsid w:val="00837420"/>
    <w:rsid w:val="008409D5"/>
    <w:rsid w:val="00845743"/>
    <w:rsid w:val="0084626E"/>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287F"/>
    <w:rsid w:val="008A6854"/>
    <w:rsid w:val="008B0FB3"/>
    <w:rsid w:val="008B117D"/>
    <w:rsid w:val="008B5FD8"/>
    <w:rsid w:val="008B6032"/>
    <w:rsid w:val="008B7084"/>
    <w:rsid w:val="008B7C50"/>
    <w:rsid w:val="008C1A2F"/>
    <w:rsid w:val="008C27C9"/>
    <w:rsid w:val="008C4A18"/>
    <w:rsid w:val="008C7CB8"/>
    <w:rsid w:val="008D1E17"/>
    <w:rsid w:val="008D37C3"/>
    <w:rsid w:val="008D5162"/>
    <w:rsid w:val="008D55DE"/>
    <w:rsid w:val="008D5C81"/>
    <w:rsid w:val="008D70F3"/>
    <w:rsid w:val="008E01A2"/>
    <w:rsid w:val="008E04D8"/>
    <w:rsid w:val="008E0D6B"/>
    <w:rsid w:val="008E4BEE"/>
    <w:rsid w:val="008E6713"/>
    <w:rsid w:val="008F0E18"/>
    <w:rsid w:val="008F5969"/>
    <w:rsid w:val="00904D54"/>
    <w:rsid w:val="009256FE"/>
    <w:rsid w:val="009276B0"/>
    <w:rsid w:val="0093003C"/>
    <w:rsid w:val="009300EC"/>
    <w:rsid w:val="009302F5"/>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05873"/>
    <w:rsid w:val="00B16832"/>
    <w:rsid w:val="00B17110"/>
    <w:rsid w:val="00B200E3"/>
    <w:rsid w:val="00B27F4B"/>
    <w:rsid w:val="00B32177"/>
    <w:rsid w:val="00B3569C"/>
    <w:rsid w:val="00B37281"/>
    <w:rsid w:val="00B406A0"/>
    <w:rsid w:val="00B51E24"/>
    <w:rsid w:val="00B56F07"/>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31CB"/>
    <w:rsid w:val="00C74A06"/>
    <w:rsid w:val="00C75C6E"/>
    <w:rsid w:val="00C81349"/>
    <w:rsid w:val="00C87DF0"/>
    <w:rsid w:val="00C92D5F"/>
    <w:rsid w:val="00CA0885"/>
    <w:rsid w:val="00CA5CBB"/>
    <w:rsid w:val="00CA676C"/>
    <w:rsid w:val="00CC4BC1"/>
    <w:rsid w:val="00CC4F04"/>
    <w:rsid w:val="00CC5AD5"/>
    <w:rsid w:val="00CD047C"/>
    <w:rsid w:val="00CD078C"/>
    <w:rsid w:val="00CD5955"/>
    <w:rsid w:val="00CD6806"/>
    <w:rsid w:val="00CD73CE"/>
    <w:rsid w:val="00CD7A72"/>
    <w:rsid w:val="00CE0105"/>
    <w:rsid w:val="00CE65A0"/>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6E06"/>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hyperlink" Target="https://github.com/radyakaze/phptelebot" TargetMode="External"/><Relationship Id="rId50" Type="http://schemas.openxmlformats.org/officeDocument/2006/relationships/header" Target="header8.xml"/><Relationship Id="rId55" Type="http://schemas.openxmlformats.org/officeDocument/2006/relationships/image" Target="media/image27.png"/><Relationship Id="rId63" Type="http://schemas.openxmlformats.org/officeDocument/2006/relationships/footer" Target="footer10.xml"/><Relationship Id="rId68" Type="http://schemas.openxmlformats.org/officeDocument/2006/relationships/header" Target="header13.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eader" Target="header7.xm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eader" Target="header12.xml"/><Relationship Id="rId74"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image" Target="media/image23.png"/><Relationship Id="rId57" Type="http://schemas.openxmlformats.org/officeDocument/2006/relationships/image" Target="media/image29.jpeg"/><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9.xml"/><Relationship Id="rId65" Type="http://schemas.openxmlformats.org/officeDocument/2006/relationships/footer" Target="footer11.xml"/><Relationship Id="rId73"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1.xml"/><Relationship Id="rId69" Type="http://schemas.openxmlformats.org/officeDocument/2006/relationships/footer" Target="footer13.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8.xml"/><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footer" Target="footer7.xml"/><Relationship Id="rId59" Type="http://schemas.openxmlformats.org/officeDocument/2006/relationships/image" Target="media/image31.png"/><Relationship Id="rId67" Type="http://schemas.openxmlformats.org/officeDocument/2006/relationships/footer" Target="footer12.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0.xml"/><Relationship Id="rId70" Type="http://schemas.openxmlformats.org/officeDocument/2006/relationships/image" Target="media/image32.png"/><Relationship Id="rId75"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C14E740F-1687-4BEB-AF57-4C42538BC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4</TotalTime>
  <Pages>61</Pages>
  <Words>10122</Words>
  <Characters>57698</Characters>
  <Application>Microsoft Office Word</Application>
  <DocSecurity>0</DocSecurity>
  <Lines>480</Lines>
  <Paragraphs>135</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
      <vt:lpstr>HALAMAN JUDUL </vt:lpstr>
      <vt:lpstr>PERNYATAAN</vt:lpstr>
      <vt:lpstr>HALAMAN PENGESAHAN</vt:lpstr>
      <vt:lpstr>MOTTO</vt:lpstr>
      <vt:lpstr>PERSEMBAHAN</vt:lpstr>
      <vt:lpstr>PRAKATA</vt:lpstr>
      <vt:lpstr>ABSTRAK</vt:lpstr>
      <vt:lpstr>DAFTAR ISI</vt:lpstr>
      <vt:lpstr>DAFTAR GAMBAR </vt:lpstr>
      <vt:lpstr>DAFTAR LAMPIRAN </vt:lpstr>
      <vt:lpstr/>
      <vt:lpstr>BAB 1 </vt:lpstr>
      <vt:lpstr>PENDAHULUAN</vt:lpstr>
      <vt:lpstr>    Latar Belakang</vt:lpstr>
      <vt:lpstr>    Rumusan Masalah</vt:lpstr>
      <vt:lpstr>    Tujuan</vt:lpstr>
      <vt:lpstr>    Manfaat</vt:lpstr>
      <vt:lpstr>    Batasan Masalah</vt:lpstr>
      <vt:lpstr>BAB 2 </vt:lpstr>
      <vt:lpstr>TINJAUAN PUSTAKA</vt:lpstr>
      <vt:lpstr>    Sistem Informasi</vt:lpstr>
      <vt:lpstr>    Kecerdasaan Buatan</vt:lpstr>
      <vt:lpstr>    PHP: Hypertext Preprocessor</vt:lpstr>
      <vt:lpstr>        Kelebihan</vt:lpstr>
      <vt:lpstr>        Kekurangan</vt:lpstr>
      <vt:lpstr>    Telegram</vt:lpstr>
      <vt:lpstr>        Fasilitas pada telegram</vt:lpstr>
      <vt:lpstr>        Manfaat penggunaan telegram</vt:lpstr>
      <vt:lpstr>    Chatbot</vt:lpstr>
      <vt:lpstr>    Siaga Bencana</vt:lpstr>
      <vt:lpstr>    Kerangka Berpikir</vt:lpstr>
      <vt:lpstr>BAB 3 </vt:lpstr>
      <vt:lpstr>DESAIN DAN METODE PENELITIAN</vt:lpstr>
      <vt:lpstr>    Desain Aplikasi</vt:lpstr>
      <vt:lpstr>    Metode Penelitian</vt:lpstr>
      <vt:lpstr>    Langkah-Langkah Pembuatan Bot Telegram</vt:lpstr>
      <vt:lpstr>    </vt:lpstr>
      <vt:lpstr>BAB 4 </vt:lpstr>
      <vt:lpstr>HASIL DAN PEMBAHASAN</vt:lpstr>
      <vt:lpstr>    Membangun Mesin Bot Telegram Menggunakan PHP </vt:lpstr>
      <vt:lpstr>    Implementasi</vt:lpstr>
      <vt:lpstr>        Halaman Awal Bot</vt:lpstr>
      <vt:lpstr>        Menu-Menu Bot</vt:lpstr>
      <vt:lpstr>    Pembahasan</vt:lpstr>
      <vt:lpstr>BAB 5 </vt:lpstr>
      <vt:lpstr>PENUTUP</vt:lpstr>
      <vt:lpstr>    Simpulan</vt:lpstr>
      <vt:lpstr>    Saran</vt:lpstr>
      <vt:lpstr>&lt;DAFTAR PUSTAKA</vt:lpstr>
      <vt:lpstr>LAMPIRAN</vt:lpstr>
    </vt:vector>
  </TitlesOfParts>
  <Company/>
  <LinksUpToDate>false</LinksUpToDate>
  <CharactersWithSpaces>67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56</cp:revision>
  <cp:lastPrinted>2019-05-14T07:36:00Z</cp:lastPrinted>
  <dcterms:created xsi:type="dcterms:W3CDTF">2020-03-31T06:27:00Z</dcterms:created>
  <dcterms:modified xsi:type="dcterms:W3CDTF">2020-09-03T07:51:00Z</dcterms:modified>
</cp:coreProperties>
</file>